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2140BE" w14:textId="401CFA62" w:rsidR="002A21AE" w:rsidRPr="00C47A3F" w:rsidRDefault="00386DE1" w:rsidP="001D258C">
      <w:pPr>
        <w:pStyle w:val="StyleTitlePageCentered"/>
        <w:numPr>
          <w:ilvl w:val="0"/>
          <w:numId w:val="0"/>
        </w:numPr>
      </w:pPr>
      <w:r>
        <w:rPr>
          <w:noProof/>
        </w:rPr>
        <w:drawing>
          <wp:inline distT="0" distB="0" distL="0" distR="0" wp14:anchorId="3B1B0A02" wp14:editId="0732BA2D">
            <wp:extent cx="3401695" cy="120713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1695" cy="1207135"/>
                    </a:xfrm>
                    <a:prstGeom prst="rect">
                      <a:avLst/>
                    </a:prstGeom>
                    <a:noFill/>
                    <a:ln>
                      <a:noFill/>
                    </a:ln>
                  </pic:spPr>
                </pic:pic>
              </a:graphicData>
            </a:graphic>
          </wp:inline>
        </w:drawing>
      </w:r>
    </w:p>
    <w:p w14:paraId="0BBDAD64" w14:textId="77777777" w:rsidR="002A21AE" w:rsidRPr="00C47A3F" w:rsidRDefault="002A21AE">
      <w:pPr>
        <w:pStyle w:val="TitlePage"/>
      </w:pPr>
    </w:p>
    <w:p w14:paraId="06B18C41" w14:textId="77777777" w:rsidR="002A21AE" w:rsidRPr="00C47A3F" w:rsidRDefault="002A21AE" w:rsidP="001D258C">
      <w:pPr>
        <w:pStyle w:val="StyleTitlePageCentered"/>
        <w:numPr>
          <w:ilvl w:val="0"/>
          <w:numId w:val="0"/>
        </w:numPr>
      </w:pPr>
    </w:p>
    <w:p w14:paraId="645E528F" w14:textId="77777777" w:rsidR="002A21AE" w:rsidRPr="00C47A3F" w:rsidRDefault="002A21AE" w:rsidP="001D258C">
      <w:pPr>
        <w:pStyle w:val="StyleTitlePageCentered"/>
        <w:numPr>
          <w:ilvl w:val="0"/>
          <w:numId w:val="0"/>
        </w:numPr>
      </w:pPr>
    </w:p>
    <w:p w14:paraId="11921397" w14:textId="77777777" w:rsidR="002A21AE" w:rsidRPr="00C47A3F" w:rsidRDefault="002A21AE" w:rsidP="001D258C">
      <w:pPr>
        <w:pStyle w:val="StyleTitlePageCentered"/>
        <w:numPr>
          <w:ilvl w:val="0"/>
          <w:numId w:val="0"/>
        </w:numPr>
      </w:pPr>
    </w:p>
    <w:p w14:paraId="2C0640F4" w14:textId="77777777"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Version </w:t>
      </w:r>
      <w:r w:rsidR="00AD08CE">
        <w:t>2.3.</w:t>
      </w:r>
      <w:r w:rsidR="002209FB">
        <w:t>2</w:t>
      </w:r>
    </w:p>
    <w:p w14:paraId="06F693DB" w14:textId="77777777" w:rsidR="00F9474F" w:rsidRPr="00C47A3F" w:rsidRDefault="00F9474F" w:rsidP="00AE06A4">
      <w:pPr>
        <w:pStyle w:val="StyleTitlePageCentered"/>
        <w:numPr>
          <w:ilvl w:val="0"/>
          <w:numId w:val="0"/>
        </w:numPr>
      </w:pPr>
    </w:p>
    <w:p w14:paraId="3C92E96A" w14:textId="77777777" w:rsidR="002A21AE" w:rsidRPr="00C47A3F" w:rsidRDefault="00AE06A4" w:rsidP="00AE06A4">
      <w:pPr>
        <w:pStyle w:val="StyleTitlePageCentered"/>
        <w:numPr>
          <w:ilvl w:val="0"/>
          <w:numId w:val="0"/>
        </w:numPr>
      </w:pPr>
      <w:r w:rsidRPr="00C47A3F">
        <w:t xml:space="preserve">Release Notes Version </w:t>
      </w:r>
      <w:r w:rsidR="009819A2">
        <w:t>3</w:t>
      </w:r>
      <w:r w:rsidR="00F9474F" w:rsidRPr="00C47A3F">
        <w:t>.0</w:t>
      </w:r>
    </w:p>
    <w:p w14:paraId="6B114B77" w14:textId="77777777" w:rsidR="002A21AE" w:rsidRPr="00C47A3F" w:rsidRDefault="002A21AE" w:rsidP="001D258C">
      <w:pPr>
        <w:pStyle w:val="StyleTitlePageCentered"/>
        <w:numPr>
          <w:ilvl w:val="0"/>
          <w:numId w:val="0"/>
        </w:numPr>
      </w:pPr>
    </w:p>
    <w:p w14:paraId="11890AC5" w14:textId="77777777" w:rsidR="002A21AE" w:rsidRPr="00C47A3F" w:rsidRDefault="002A21AE" w:rsidP="001D258C">
      <w:pPr>
        <w:pStyle w:val="StyleTitlePageCentered"/>
        <w:numPr>
          <w:ilvl w:val="0"/>
          <w:numId w:val="0"/>
        </w:numPr>
      </w:pPr>
    </w:p>
    <w:p w14:paraId="516EE8D4" w14:textId="77777777" w:rsidR="002A21AE" w:rsidRPr="00C47A3F" w:rsidRDefault="002A21AE" w:rsidP="001D258C">
      <w:pPr>
        <w:pStyle w:val="StyleTitlePageCentered"/>
        <w:numPr>
          <w:ilvl w:val="0"/>
          <w:numId w:val="0"/>
        </w:numPr>
      </w:pPr>
    </w:p>
    <w:p w14:paraId="26E6EEE0" w14:textId="77777777" w:rsidR="002A21AE" w:rsidRPr="00C47A3F" w:rsidRDefault="002A21AE" w:rsidP="001D258C">
      <w:pPr>
        <w:pStyle w:val="StyleTitlePageCentered"/>
        <w:numPr>
          <w:ilvl w:val="0"/>
          <w:numId w:val="0"/>
        </w:numPr>
      </w:pPr>
    </w:p>
    <w:p w14:paraId="0466C366" w14:textId="77777777" w:rsidR="002A21AE" w:rsidRPr="00C47A3F" w:rsidRDefault="002A21AE" w:rsidP="001D258C">
      <w:pPr>
        <w:pStyle w:val="StyleTitlePageCentered"/>
        <w:numPr>
          <w:ilvl w:val="0"/>
          <w:numId w:val="0"/>
        </w:numPr>
      </w:pPr>
    </w:p>
    <w:p w14:paraId="7562C01F" w14:textId="77777777" w:rsidR="002A21AE" w:rsidRPr="00C47A3F" w:rsidRDefault="002A21AE" w:rsidP="001D258C">
      <w:pPr>
        <w:pStyle w:val="StyleTitlePageCentered"/>
        <w:numPr>
          <w:ilvl w:val="0"/>
          <w:numId w:val="0"/>
        </w:numPr>
      </w:pPr>
    </w:p>
    <w:p w14:paraId="68715B92" w14:textId="77777777" w:rsidR="002A21AE" w:rsidRPr="00C47A3F" w:rsidRDefault="002A21AE" w:rsidP="001D258C">
      <w:pPr>
        <w:pStyle w:val="StyleTitlePageCentered"/>
        <w:numPr>
          <w:ilvl w:val="0"/>
          <w:numId w:val="0"/>
        </w:numPr>
      </w:pPr>
    </w:p>
    <w:p w14:paraId="5FD2E90C" w14:textId="77777777" w:rsidR="002A21AE" w:rsidRPr="00C47A3F" w:rsidRDefault="002A21AE" w:rsidP="001D258C">
      <w:pPr>
        <w:pStyle w:val="StyleTitlePageBottom"/>
        <w:numPr>
          <w:ilvl w:val="0"/>
          <w:numId w:val="0"/>
        </w:numPr>
      </w:pPr>
      <w:r w:rsidRPr="00C47A3F">
        <w:t>Department of Veterans Affairs</w:t>
      </w:r>
    </w:p>
    <w:p w14:paraId="3943589C"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67AB3E0C" w14:textId="77777777"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14:paraId="2F784959" w14:textId="77777777" w:rsidR="00037BAD" w:rsidRPr="00C47A3F" w:rsidRDefault="00037BAD" w:rsidP="00037BAD">
      <w:pPr>
        <w:pStyle w:val="Heading1"/>
      </w:pPr>
      <w:bookmarkStart w:id="0" w:name="_Toc20828375"/>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111FFED4" w14:textId="77777777" w:rsidTr="00A1016B">
        <w:trPr>
          <w:trHeight w:val="403"/>
          <w:tblHeader/>
        </w:trPr>
        <w:tc>
          <w:tcPr>
            <w:tcW w:w="1094" w:type="dxa"/>
            <w:tcBorders>
              <w:bottom w:val="single" w:sz="6" w:space="0" w:color="auto"/>
            </w:tcBorders>
            <w:shd w:val="clear" w:color="auto" w:fill="B3B3B3"/>
            <w:vAlign w:val="bottom"/>
          </w:tcPr>
          <w:p w14:paraId="34A29FE4"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5DDCCF62"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7B0CCF78" w14:textId="77777777"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14:paraId="35802BE0" w14:textId="77777777" w:rsidR="00037BAD" w:rsidRPr="00C47A3F" w:rsidRDefault="00037BAD" w:rsidP="00037BAD">
            <w:pPr>
              <w:pStyle w:val="TableText"/>
              <w:rPr>
                <w:b/>
                <w:u w:val="single"/>
              </w:rPr>
            </w:pPr>
            <w:r w:rsidRPr="00C47A3F">
              <w:rPr>
                <w:b/>
              </w:rPr>
              <w:t>Author</w:t>
            </w:r>
          </w:p>
        </w:tc>
      </w:tr>
      <w:tr w:rsidR="00233CBB" w:rsidRPr="00C47A3F" w14:paraId="6E81A023" w14:textId="77777777" w:rsidTr="00AD08CE">
        <w:trPr>
          <w:trHeight w:val="403"/>
        </w:trPr>
        <w:tc>
          <w:tcPr>
            <w:tcW w:w="1094" w:type="dxa"/>
            <w:vAlign w:val="bottom"/>
          </w:tcPr>
          <w:p w14:paraId="137FC550" w14:textId="77777777" w:rsidR="00233CBB" w:rsidRPr="00C47A3F" w:rsidRDefault="002209FB" w:rsidP="00AD08CE">
            <w:pPr>
              <w:pStyle w:val="TableText"/>
            </w:pPr>
            <w:r>
              <w:t>8</w:t>
            </w:r>
            <w:r w:rsidR="00AD08CE">
              <w:t>/</w:t>
            </w:r>
            <w:r w:rsidR="003745FD">
              <w:t>21</w:t>
            </w:r>
            <w:r w:rsidR="00AD08CE">
              <w:t>/19</w:t>
            </w:r>
          </w:p>
        </w:tc>
        <w:tc>
          <w:tcPr>
            <w:tcW w:w="1084" w:type="dxa"/>
            <w:vAlign w:val="bottom"/>
          </w:tcPr>
          <w:p w14:paraId="27C14DAE" w14:textId="77777777" w:rsidR="00233CBB" w:rsidRPr="00C47A3F" w:rsidRDefault="00F9474F" w:rsidP="00AD08CE">
            <w:pPr>
              <w:pStyle w:val="TableText"/>
            </w:pPr>
            <w:r w:rsidRPr="00C47A3F">
              <w:t>1.0</w:t>
            </w:r>
          </w:p>
        </w:tc>
        <w:tc>
          <w:tcPr>
            <w:tcW w:w="5756" w:type="dxa"/>
            <w:vAlign w:val="bottom"/>
          </w:tcPr>
          <w:p w14:paraId="3DCDC7DB" w14:textId="77777777" w:rsidR="00283B73" w:rsidRDefault="00283B73" w:rsidP="00AD08CE">
            <w:pPr>
              <w:pStyle w:val="TableText"/>
              <w:rPr>
                <w:szCs w:val="18"/>
              </w:rPr>
            </w:pPr>
            <w:r>
              <w:rPr>
                <w:szCs w:val="18"/>
              </w:rPr>
              <w:t>VBECS 2.3.2</w:t>
            </w:r>
            <w:r w:rsidR="006E162F">
              <w:rPr>
                <w:szCs w:val="18"/>
              </w:rPr>
              <w:t xml:space="preserve"> Rev A</w:t>
            </w:r>
          </w:p>
          <w:p w14:paraId="1A78E684" w14:textId="77777777" w:rsidR="002C4BC8" w:rsidRPr="00C47A3F" w:rsidRDefault="002A633B" w:rsidP="00AD08CE">
            <w:pPr>
              <w:pStyle w:val="TableText"/>
              <w:rPr>
                <w:szCs w:val="18"/>
              </w:rPr>
            </w:pPr>
            <w:r w:rsidRPr="00C47A3F">
              <w:rPr>
                <w:szCs w:val="18"/>
              </w:rPr>
              <w:t>Initial v</w:t>
            </w:r>
            <w:r w:rsidR="00F9474F" w:rsidRPr="00C47A3F">
              <w:rPr>
                <w:szCs w:val="18"/>
              </w:rPr>
              <w:t>ersion</w:t>
            </w:r>
            <w:r w:rsidR="006667AB" w:rsidRPr="00C47A3F">
              <w:rPr>
                <w:szCs w:val="18"/>
              </w:rPr>
              <w:t xml:space="preserve"> </w:t>
            </w:r>
            <w:r w:rsidR="006667AB" w:rsidRPr="00B61D51">
              <w:rPr>
                <w:vanish/>
                <w:szCs w:val="18"/>
              </w:rPr>
              <w:t xml:space="preserve">(Task </w:t>
            </w:r>
            <w:r w:rsidR="002209FB" w:rsidRPr="00B61D51">
              <w:rPr>
                <w:vanish/>
                <w:szCs w:val="18"/>
              </w:rPr>
              <w:t>974569</w:t>
            </w:r>
            <w:r w:rsidR="00AD08CE" w:rsidRPr="00B61D51">
              <w:rPr>
                <w:vanish/>
                <w:szCs w:val="18"/>
              </w:rPr>
              <w:t>)</w:t>
            </w:r>
          </w:p>
        </w:tc>
        <w:tc>
          <w:tcPr>
            <w:tcW w:w="1642" w:type="dxa"/>
            <w:vAlign w:val="bottom"/>
          </w:tcPr>
          <w:p w14:paraId="2B301425" w14:textId="77777777" w:rsidR="00233CBB" w:rsidRPr="00C47A3F" w:rsidRDefault="00065C6A" w:rsidP="00AD08CE">
            <w:pPr>
              <w:pStyle w:val="TableText"/>
            </w:pPr>
            <w:r w:rsidRPr="00C47A3F">
              <w:t>BBM T</w:t>
            </w:r>
            <w:r w:rsidR="00AE06A4" w:rsidRPr="00C47A3F">
              <w:t>eam</w:t>
            </w:r>
          </w:p>
        </w:tc>
      </w:tr>
      <w:tr w:rsidR="00C37C52" w:rsidRPr="00C47A3F" w14:paraId="031974C6" w14:textId="77777777" w:rsidTr="00AD08CE">
        <w:trPr>
          <w:trHeight w:val="403"/>
        </w:trPr>
        <w:tc>
          <w:tcPr>
            <w:tcW w:w="1094" w:type="dxa"/>
            <w:vAlign w:val="bottom"/>
          </w:tcPr>
          <w:p w14:paraId="7DE9509A" w14:textId="77777777" w:rsidR="00C37C52" w:rsidRDefault="00B61D51" w:rsidP="00AD08CE">
            <w:pPr>
              <w:pStyle w:val="TableText"/>
            </w:pPr>
            <w:r>
              <w:t>10</w:t>
            </w:r>
            <w:r w:rsidR="00C37C52">
              <w:t>/</w:t>
            </w:r>
            <w:r w:rsidR="00AE56BA">
              <w:t>2</w:t>
            </w:r>
            <w:r w:rsidR="00C37C52">
              <w:t>/19</w:t>
            </w:r>
          </w:p>
        </w:tc>
        <w:tc>
          <w:tcPr>
            <w:tcW w:w="1084" w:type="dxa"/>
            <w:vAlign w:val="bottom"/>
          </w:tcPr>
          <w:p w14:paraId="7AC627BE" w14:textId="77777777" w:rsidR="00C37C52" w:rsidRPr="00C47A3F" w:rsidRDefault="00C37C52" w:rsidP="00AD08CE">
            <w:pPr>
              <w:pStyle w:val="TableText"/>
            </w:pPr>
            <w:r>
              <w:t>2.0</w:t>
            </w:r>
          </w:p>
        </w:tc>
        <w:tc>
          <w:tcPr>
            <w:tcW w:w="5756" w:type="dxa"/>
            <w:vAlign w:val="bottom"/>
          </w:tcPr>
          <w:p w14:paraId="1EEF9159" w14:textId="77777777" w:rsidR="000C29C1" w:rsidRDefault="00C37C52" w:rsidP="00AD08CE">
            <w:pPr>
              <w:pStyle w:val="TableText"/>
              <w:rPr>
                <w:szCs w:val="18"/>
              </w:rPr>
            </w:pPr>
            <w:r>
              <w:rPr>
                <w:szCs w:val="18"/>
              </w:rPr>
              <w:t>VBECS 2.3.2</w:t>
            </w:r>
            <w:r w:rsidR="006E162F">
              <w:rPr>
                <w:szCs w:val="18"/>
              </w:rPr>
              <w:t xml:space="preserve"> Rev A</w:t>
            </w:r>
          </w:p>
          <w:p w14:paraId="67A7B768" w14:textId="77777777" w:rsidR="00D36557" w:rsidRPr="000C29C1" w:rsidRDefault="00D36557" w:rsidP="00AD08CE">
            <w:pPr>
              <w:pStyle w:val="TableText"/>
              <w:rPr>
                <w:vanish/>
                <w:szCs w:val="18"/>
              </w:rPr>
            </w:pPr>
            <w:r>
              <w:rPr>
                <w:szCs w:val="18"/>
              </w:rPr>
              <w:t>Updates from IOC test.</w:t>
            </w:r>
          </w:p>
          <w:p w14:paraId="2833F3D7" w14:textId="77777777" w:rsidR="001B48FF" w:rsidRDefault="00625C78" w:rsidP="00AD08CE">
            <w:pPr>
              <w:pStyle w:val="TableText"/>
              <w:rPr>
                <w:rFonts w:ascii="Helvetica" w:hAnsi="Helvetica" w:cs="Helvetica"/>
                <w:vanish/>
                <w:szCs w:val="18"/>
              </w:rPr>
            </w:pPr>
            <w:r w:rsidRPr="000C29C1">
              <w:rPr>
                <w:rFonts w:ascii="Helvetica" w:hAnsi="Helvetica" w:cs="Helvetica"/>
                <w:vanish/>
                <w:szCs w:val="18"/>
              </w:rPr>
              <w:t>Table 1: Description: Provided guidance that testing of some reports may be difficult in their test environment, but that thorough report testing was completed by the IOC sites.</w:t>
            </w:r>
            <w:r w:rsidRPr="000C29C1">
              <w:rPr>
                <w:rFonts w:ascii="Helvetica" w:hAnsi="Helvetica" w:cs="Helvetica"/>
                <w:vanish/>
                <w:szCs w:val="18"/>
              </w:rPr>
              <w:br/>
              <w:t>Table 1: row 7</w:t>
            </w:r>
            <w:r w:rsidR="00C4181C">
              <w:rPr>
                <w:rFonts w:ascii="Helvetica" w:hAnsi="Helvetica" w:cs="Helvetica"/>
                <w:vanish/>
                <w:szCs w:val="18"/>
              </w:rPr>
              <w:t>, Validation Scenario</w:t>
            </w:r>
            <w:r w:rsidRPr="000C29C1">
              <w:rPr>
                <w:rFonts w:ascii="Helvetica" w:hAnsi="Helvetica" w:cs="Helvetica"/>
                <w:vanish/>
                <w:szCs w:val="18"/>
              </w:rPr>
              <w:t xml:space="preserve">: </w:t>
            </w:r>
            <w:r w:rsidR="00C4181C">
              <w:rPr>
                <w:rFonts w:ascii="Helvetica" w:hAnsi="Helvetica" w:cs="Helvetica"/>
                <w:vanish/>
                <w:szCs w:val="18"/>
              </w:rPr>
              <w:t>Removed product code and provided sample unit ID</w:t>
            </w:r>
            <w:r w:rsidR="00C37C52" w:rsidRPr="000C29C1">
              <w:rPr>
                <w:rFonts w:ascii="Helvetica" w:hAnsi="Helvetica" w:cs="Helvetica"/>
                <w:vanish/>
                <w:szCs w:val="18"/>
              </w:rPr>
              <w:t>.</w:t>
            </w:r>
          </w:p>
          <w:p w14:paraId="6C1E3786" w14:textId="77777777" w:rsidR="00C4181C" w:rsidRPr="000C29C1" w:rsidRDefault="00C4181C" w:rsidP="00AD08CE">
            <w:pPr>
              <w:pStyle w:val="TableText"/>
              <w:rPr>
                <w:vanish/>
                <w:szCs w:val="18"/>
              </w:rPr>
            </w:pPr>
            <w:r>
              <w:rPr>
                <w:rFonts w:ascii="Helvetica" w:hAnsi="Helvetica" w:cs="Helvetica"/>
                <w:vanish/>
                <w:szCs w:val="18"/>
              </w:rPr>
              <w:t>Table 1: row 8, Validation Scenario: Added clarification validation is only required for sites that use Code39 barcodes.</w:t>
            </w:r>
          </w:p>
          <w:p w14:paraId="5E450744" w14:textId="77777777" w:rsidR="00C4181C" w:rsidRDefault="001B48FF" w:rsidP="00AD08CE">
            <w:pPr>
              <w:pStyle w:val="TableText"/>
              <w:rPr>
                <w:rFonts w:ascii="Helvetica" w:hAnsi="Helvetica" w:cs="Helvetica"/>
                <w:vanish/>
                <w:szCs w:val="18"/>
              </w:rPr>
            </w:pPr>
            <w:r w:rsidRPr="000C29C1">
              <w:rPr>
                <w:rFonts w:ascii="Helvetica" w:hAnsi="Helvetica" w:cs="Helvetica"/>
                <w:vanish/>
                <w:szCs w:val="18"/>
              </w:rPr>
              <w:t xml:space="preserve">Table 1: </w:t>
            </w:r>
            <w:r w:rsidR="00630BF3" w:rsidRPr="000C29C1">
              <w:rPr>
                <w:rFonts w:ascii="Helvetica" w:hAnsi="Helvetica" w:cs="Helvetica"/>
                <w:vanish/>
                <w:szCs w:val="18"/>
              </w:rPr>
              <w:t xml:space="preserve">Validation Scenario column: </w:t>
            </w:r>
            <w:r w:rsidR="00992695" w:rsidRPr="000C29C1">
              <w:rPr>
                <w:rFonts w:ascii="Helvetica" w:hAnsi="Helvetica" w:cs="Helvetica"/>
                <w:vanish/>
                <w:szCs w:val="18"/>
              </w:rPr>
              <w:t>A</w:t>
            </w:r>
            <w:r w:rsidR="00630BF3" w:rsidRPr="000C29C1">
              <w:rPr>
                <w:rFonts w:ascii="Helvetica" w:hAnsi="Helvetica" w:cs="Helvetica"/>
                <w:vanish/>
                <w:szCs w:val="18"/>
              </w:rPr>
              <w:t>dded that validation is not required in test accounts</w:t>
            </w:r>
            <w:r w:rsidR="00992695" w:rsidRPr="000C29C1">
              <w:rPr>
                <w:rFonts w:ascii="Helvetica" w:hAnsi="Helvetica" w:cs="Helvetica"/>
                <w:vanish/>
                <w:szCs w:val="18"/>
              </w:rPr>
              <w:t xml:space="preserve"> where applicable</w:t>
            </w:r>
            <w:r w:rsidR="00630BF3" w:rsidRPr="000C29C1">
              <w:rPr>
                <w:rFonts w:ascii="Helvetica" w:hAnsi="Helvetica" w:cs="Helvetica"/>
                <w:vanish/>
                <w:szCs w:val="18"/>
              </w:rPr>
              <w:t>.</w:t>
            </w:r>
          </w:p>
          <w:p w14:paraId="193491A6" w14:textId="77777777" w:rsidR="00C37C52" w:rsidRPr="00D36557" w:rsidRDefault="00C4181C" w:rsidP="00AD08CE">
            <w:pPr>
              <w:pStyle w:val="TableText"/>
              <w:rPr>
                <w:vanish/>
                <w:szCs w:val="18"/>
              </w:rPr>
            </w:pPr>
            <w:r>
              <w:rPr>
                <w:rFonts w:ascii="Helvetica" w:hAnsi="Helvetica" w:cs="Helvetica"/>
                <w:vanish/>
                <w:szCs w:val="18"/>
              </w:rPr>
              <w:t>Table 2: Added product codes to the category names, and added Note before the table to clarify that validation is not required if no product codes provided.</w:t>
            </w:r>
            <w:r w:rsidR="00C37C52" w:rsidRPr="000C29C1">
              <w:rPr>
                <w:rFonts w:ascii="Helvetica" w:hAnsi="Helvetica" w:cs="Helvetica"/>
                <w:vanish/>
                <w:szCs w:val="18"/>
              </w:rPr>
              <w:br/>
            </w:r>
            <w:r w:rsidR="00625C78" w:rsidRPr="00D36557">
              <w:rPr>
                <w:rFonts w:ascii="Helvetica" w:hAnsi="Helvetica" w:cs="Helvetica"/>
                <w:vanish/>
                <w:szCs w:val="18"/>
              </w:rPr>
              <w:t xml:space="preserve">Added Appendix A: </w:t>
            </w:r>
            <w:r w:rsidR="00C37C52" w:rsidRPr="00D36557">
              <w:rPr>
                <w:rFonts w:ascii="Helvetica" w:hAnsi="Helvetica" w:cs="Helvetica"/>
                <w:vanish/>
                <w:szCs w:val="18"/>
              </w:rPr>
              <w:t xml:space="preserve">Included special instructions that </w:t>
            </w:r>
            <w:r w:rsidR="00625C78" w:rsidRPr="00D36557">
              <w:rPr>
                <w:rFonts w:ascii="Helvetica" w:hAnsi="Helvetica" w:cs="Helvetica"/>
                <w:vanish/>
                <w:szCs w:val="18"/>
              </w:rPr>
              <w:t>ar</w:t>
            </w:r>
            <w:r w:rsidR="00C37C52" w:rsidRPr="00D36557">
              <w:rPr>
                <w:rFonts w:ascii="Helvetica" w:hAnsi="Helvetica" w:cs="Helvetica"/>
                <w:vanish/>
                <w:szCs w:val="18"/>
              </w:rPr>
              <w:t>e needed in the system test setup to help users complete aspects of testing that they are unfamiliar with (such as entering orders in CPRS).</w:t>
            </w:r>
          </w:p>
          <w:p w14:paraId="10C44DE5" w14:textId="77777777" w:rsidR="00C37C52" w:rsidRDefault="00C37C52" w:rsidP="00AD08CE">
            <w:pPr>
              <w:pStyle w:val="TableText"/>
              <w:rPr>
                <w:szCs w:val="18"/>
              </w:rPr>
            </w:pPr>
            <w:r w:rsidRPr="00D36557">
              <w:rPr>
                <w:vanish/>
                <w:szCs w:val="18"/>
              </w:rPr>
              <w:t xml:space="preserve">(Task </w:t>
            </w:r>
            <w:r w:rsidRPr="00D36557">
              <w:rPr>
                <w:rStyle w:val="titletext"/>
                <w:rFonts w:ascii="Helvetica" w:hAnsi="Helvetica" w:cs="Helvetica"/>
                <w:vanish/>
                <w:szCs w:val="18"/>
              </w:rPr>
              <w:t>1118388)</w:t>
            </w:r>
          </w:p>
        </w:tc>
        <w:tc>
          <w:tcPr>
            <w:tcW w:w="1642" w:type="dxa"/>
            <w:vAlign w:val="bottom"/>
          </w:tcPr>
          <w:p w14:paraId="55ED13B2" w14:textId="77777777" w:rsidR="00C37C52" w:rsidRPr="00C47A3F" w:rsidRDefault="00C37C52" w:rsidP="00AD08CE">
            <w:pPr>
              <w:pStyle w:val="TableText"/>
            </w:pPr>
            <w:r>
              <w:t>BBM Team</w:t>
            </w:r>
          </w:p>
        </w:tc>
      </w:tr>
      <w:tr w:rsidR="009819A2" w:rsidRPr="00C47A3F" w14:paraId="085C70CB" w14:textId="77777777" w:rsidTr="00AD08CE">
        <w:trPr>
          <w:trHeight w:val="403"/>
        </w:trPr>
        <w:tc>
          <w:tcPr>
            <w:tcW w:w="1094" w:type="dxa"/>
            <w:vAlign w:val="bottom"/>
          </w:tcPr>
          <w:p w14:paraId="02A192FF" w14:textId="77777777" w:rsidR="009819A2" w:rsidRDefault="009819A2" w:rsidP="00AD08CE">
            <w:pPr>
              <w:pStyle w:val="TableText"/>
            </w:pPr>
            <w:r>
              <w:t>11/</w:t>
            </w:r>
            <w:r w:rsidR="007B5308">
              <w:t>6</w:t>
            </w:r>
            <w:r>
              <w:t>/19</w:t>
            </w:r>
          </w:p>
        </w:tc>
        <w:tc>
          <w:tcPr>
            <w:tcW w:w="1084" w:type="dxa"/>
            <w:vAlign w:val="bottom"/>
          </w:tcPr>
          <w:p w14:paraId="0B90E38F" w14:textId="77777777" w:rsidR="009819A2" w:rsidRDefault="009819A2" w:rsidP="00AD08CE">
            <w:pPr>
              <w:pStyle w:val="TableText"/>
            </w:pPr>
            <w:r>
              <w:t>3.0</w:t>
            </w:r>
          </w:p>
        </w:tc>
        <w:tc>
          <w:tcPr>
            <w:tcW w:w="5756" w:type="dxa"/>
            <w:vAlign w:val="bottom"/>
          </w:tcPr>
          <w:p w14:paraId="5076A1C9" w14:textId="77777777" w:rsidR="009819A2" w:rsidRDefault="009819A2" w:rsidP="00AD08CE">
            <w:pPr>
              <w:pStyle w:val="TableText"/>
              <w:rPr>
                <w:szCs w:val="18"/>
              </w:rPr>
            </w:pPr>
            <w:r>
              <w:rPr>
                <w:szCs w:val="18"/>
              </w:rPr>
              <w:t>VBECS 2.3.2</w:t>
            </w:r>
            <w:r w:rsidR="006E162F">
              <w:rPr>
                <w:szCs w:val="18"/>
              </w:rPr>
              <w:t xml:space="preserve"> Rev A</w:t>
            </w:r>
          </w:p>
          <w:p w14:paraId="7229811D" w14:textId="77777777" w:rsidR="00C72106" w:rsidRPr="007B5308" w:rsidRDefault="009819A2" w:rsidP="007B5308">
            <w:pPr>
              <w:pStyle w:val="TableText"/>
              <w:rPr>
                <w:vanish/>
                <w:szCs w:val="18"/>
              </w:rPr>
            </w:pPr>
            <w:r>
              <w:rPr>
                <w:szCs w:val="18"/>
              </w:rPr>
              <w:t>Update</w:t>
            </w:r>
            <w:r w:rsidR="009F4805">
              <w:rPr>
                <w:szCs w:val="18"/>
              </w:rPr>
              <w:t>s</w:t>
            </w:r>
            <w:r>
              <w:rPr>
                <w:szCs w:val="18"/>
              </w:rPr>
              <w:t xml:space="preserve"> from Clin2.</w:t>
            </w:r>
            <w:r w:rsidRPr="007B5308">
              <w:rPr>
                <w:vanish/>
                <w:szCs w:val="18"/>
              </w:rPr>
              <w:t xml:space="preserve">Changed Features and Functions, Enhancements and adaptive, preventive, or perfective maintenance: Added more information about the HTML versions of the VBECS Admin and VBECS User </w:t>
            </w:r>
            <w:r w:rsidR="006E162F" w:rsidRPr="007B5308">
              <w:rPr>
                <w:vanish/>
                <w:szCs w:val="18"/>
              </w:rPr>
              <w:t>G</w:t>
            </w:r>
            <w:r w:rsidRPr="007B5308">
              <w:rPr>
                <w:vanish/>
                <w:szCs w:val="18"/>
              </w:rPr>
              <w:t>uides. Added a reference to the user guide section that describes the CPRS Order Status Alert</w:t>
            </w:r>
            <w:r w:rsidR="007B5308">
              <w:rPr>
                <w:vanish/>
                <w:szCs w:val="18"/>
              </w:rPr>
              <w:t xml:space="preserve"> in both the Features and Functions and Updates by Option row 10. Updates by Option row 11, added description of how to display online help</w:t>
            </w:r>
            <w:r w:rsidRPr="007B5308">
              <w:rPr>
                <w:vanish/>
                <w:szCs w:val="18"/>
              </w:rPr>
              <w:t>.</w:t>
            </w:r>
            <w:r w:rsidR="00C72106" w:rsidRPr="007B5308">
              <w:rPr>
                <w:vanish/>
                <w:szCs w:val="18"/>
              </w:rPr>
              <w:t xml:space="preserve"> (Task </w:t>
            </w:r>
            <w:r w:rsidR="00C72106" w:rsidRPr="007B5308">
              <w:rPr>
                <w:vanish/>
              </w:rPr>
              <w:t>1135816)</w:t>
            </w:r>
          </w:p>
        </w:tc>
        <w:tc>
          <w:tcPr>
            <w:tcW w:w="1642" w:type="dxa"/>
            <w:vAlign w:val="bottom"/>
          </w:tcPr>
          <w:p w14:paraId="3D4B2F25" w14:textId="77777777" w:rsidR="009819A2" w:rsidRDefault="009819A2" w:rsidP="00AD08CE">
            <w:pPr>
              <w:pStyle w:val="TableText"/>
            </w:pPr>
            <w:r>
              <w:t>BBM Team</w:t>
            </w:r>
          </w:p>
        </w:tc>
      </w:tr>
    </w:tbl>
    <w:p w14:paraId="5D5FC0C2" w14:textId="77777777" w:rsidR="003A2A3F" w:rsidRDefault="003A2A3F"/>
    <w:p w14:paraId="3D72C857" w14:textId="77777777" w:rsidR="003A2A3F" w:rsidRDefault="003A2A3F">
      <w:r>
        <w:br w:type="page"/>
      </w:r>
    </w:p>
    <w:p w14:paraId="777C80BA" w14:textId="77777777" w:rsidR="004E6091" w:rsidRPr="003A2A3F" w:rsidRDefault="003A2A3F" w:rsidP="003A2A3F">
      <w:pPr>
        <w:jc w:val="center"/>
        <w:rPr>
          <w:sz w:val="22"/>
          <w:szCs w:val="22"/>
        </w:rPr>
      </w:pPr>
      <w:r w:rsidRPr="003A2A3F">
        <w:rPr>
          <w:sz w:val="22"/>
          <w:szCs w:val="22"/>
        </w:rPr>
        <w:lastRenderedPageBreak/>
        <w:t>This page intentionally left blank.</w:t>
      </w:r>
    </w:p>
    <w:p w14:paraId="7E635893" w14:textId="77777777" w:rsidR="00507214" w:rsidRDefault="00507214" w:rsidP="00997879">
      <w:pPr>
        <w:pStyle w:val="TableofContents"/>
        <w:jc w:val="center"/>
      </w:pPr>
    </w:p>
    <w:p w14:paraId="444A0D18" w14:textId="77777777" w:rsidR="002A21AE" w:rsidRPr="00C47A3F" w:rsidRDefault="000F1C4A" w:rsidP="00BC1CB9">
      <w:pPr>
        <w:pStyle w:val="TableofContents"/>
      </w:pPr>
      <w:r w:rsidRPr="00C47A3F">
        <w:br w:type="page"/>
      </w:r>
      <w:r w:rsidR="002A21AE" w:rsidRPr="00C47A3F">
        <w:lastRenderedPageBreak/>
        <w:t>Table of Contents</w:t>
      </w:r>
      <w:bookmarkEnd w:id="1"/>
    </w:p>
    <w:p w14:paraId="67E517C6" w14:textId="77777777" w:rsidR="00225093" w:rsidRPr="00C47A3F" w:rsidRDefault="00225093" w:rsidP="00225093">
      <w:pPr>
        <w:pStyle w:val="BodyText"/>
      </w:pPr>
    </w:p>
    <w:p w14:paraId="5ACE00C3" w14:textId="77777777" w:rsidR="00B61D51" w:rsidRPr="006D7A01" w:rsidRDefault="002A21AE">
      <w:pPr>
        <w:pStyle w:val="TOC1"/>
        <w:tabs>
          <w:tab w:val="right" w:leader="dot" w:pos="9350"/>
        </w:tabs>
        <w:rPr>
          <w:rFonts w:ascii="Calibri" w:hAnsi="Calibri"/>
          <w:b w:val="0"/>
          <w:caps w:val="0"/>
          <w:noProof/>
        </w:rPr>
      </w:pPr>
      <w:r w:rsidRPr="00C47A3F">
        <w:fldChar w:fldCharType="begin"/>
      </w:r>
      <w:r w:rsidRPr="00C47A3F">
        <w:instrText xml:space="preserve"> TOC \o "2-3" \h \z \t "Heading 1,1" </w:instrText>
      </w:r>
      <w:r w:rsidRPr="00C47A3F">
        <w:fldChar w:fldCharType="separate"/>
      </w:r>
      <w:hyperlink w:anchor="_Toc20828375" w:history="1">
        <w:r w:rsidR="00B61D51" w:rsidRPr="00216966">
          <w:rPr>
            <w:rStyle w:val="Hyperlink"/>
            <w:noProof/>
          </w:rPr>
          <w:t>Revision History</w:t>
        </w:r>
        <w:r w:rsidR="00B61D51">
          <w:rPr>
            <w:noProof/>
            <w:webHidden/>
          </w:rPr>
          <w:tab/>
        </w:r>
        <w:r w:rsidR="00B61D51">
          <w:rPr>
            <w:noProof/>
            <w:webHidden/>
          </w:rPr>
          <w:fldChar w:fldCharType="begin"/>
        </w:r>
        <w:r w:rsidR="00B61D51">
          <w:rPr>
            <w:noProof/>
            <w:webHidden/>
          </w:rPr>
          <w:instrText xml:space="preserve"> PAGEREF _Toc20828375 \h </w:instrText>
        </w:r>
        <w:r w:rsidR="00B61D51">
          <w:rPr>
            <w:noProof/>
            <w:webHidden/>
          </w:rPr>
        </w:r>
        <w:r w:rsidR="00B61D51">
          <w:rPr>
            <w:noProof/>
            <w:webHidden/>
          </w:rPr>
          <w:fldChar w:fldCharType="separate"/>
        </w:r>
        <w:r w:rsidR="006B0A91">
          <w:rPr>
            <w:noProof/>
            <w:webHidden/>
          </w:rPr>
          <w:t>i</w:t>
        </w:r>
        <w:r w:rsidR="00B61D51">
          <w:rPr>
            <w:noProof/>
            <w:webHidden/>
          </w:rPr>
          <w:fldChar w:fldCharType="end"/>
        </w:r>
      </w:hyperlink>
    </w:p>
    <w:p w14:paraId="2C002005" w14:textId="77777777" w:rsidR="00B61D51" w:rsidRPr="006D7A01" w:rsidRDefault="003F0272">
      <w:pPr>
        <w:pStyle w:val="TOC1"/>
        <w:tabs>
          <w:tab w:val="right" w:leader="dot" w:pos="9350"/>
        </w:tabs>
        <w:rPr>
          <w:rFonts w:ascii="Calibri" w:hAnsi="Calibri"/>
          <w:b w:val="0"/>
          <w:caps w:val="0"/>
          <w:noProof/>
        </w:rPr>
      </w:pPr>
      <w:hyperlink w:anchor="_Toc20828376" w:history="1">
        <w:r w:rsidR="00B61D51" w:rsidRPr="00216966">
          <w:rPr>
            <w:rStyle w:val="Hyperlink"/>
            <w:noProof/>
          </w:rPr>
          <w:t>Introduction</w:t>
        </w:r>
        <w:r w:rsidR="00B61D51">
          <w:rPr>
            <w:noProof/>
            <w:webHidden/>
          </w:rPr>
          <w:tab/>
        </w:r>
        <w:r w:rsidR="00B61D51">
          <w:rPr>
            <w:noProof/>
            <w:webHidden/>
          </w:rPr>
          <w:fldChar w:fldCharType="begin"/>
        </w:r>
        <w:r w:rsidR="00B61D51">
          <w:rPr>
            <w:noProof/>
            <w:webHidden/>
          </w:rPr>
          <w:instrText xml:space="preserve"> PAGEREF _Toc20828376 \h </w:instrText>
        </w:r>
        <w:r w:rsidR="00B61D51">
          <w:rPr>
            <w:noProof/>
            <w:webHidden/>
          </w:rPr>
        </w:r>
        <w:r w:rsidR="00B61D51">
          <w:rPr>
            <w:noProof/>
            <w:webHidden/>
          </w:rPr>
          <w:fldChar w:fldCharType="separate"/>
        </w:r>
        <w:r w:rsidR="006B0A91">
          <w:rPr>
            <w:noProof/>
            <w:webHidden/>
          </w:rPr>
          <w:t>1</w:t>
        </w:r>
        <w:r w:rsidR="00B61D51">
          <w:rPr>
            <w:noProof/>
            <w:webHidden/>
          </w:rPr>
          <w:fldChar w:fldCharType="end"/>
        </w:r>
      </w:hyperlink>
    </w:p>
    <w:p w14:paraId="1BD917DE" w14:textId="77777777" w:rsidR="00B61D51" w:rsidRPr="006D7A01" w:rsidRDefault="003F0272">
      <w:pPr>
        <w:pStyle w:val="TOC1"/>
        <w:tabs>
          <w:tab w:val="right" w:leader="dot" w:pos="9350"/>
        </w:tabs>
        <w:rPr>
          <w:rFonts w:ascii="Calibri" w:hAnsi="Calibri"/>
          <w:b w:val="0"/>
          <w:caps w:val="0"/>
          <w:noProof/>
        </w:rPr>
      </w:pPr>
      <w:hyperlink w:anchor="_Toc20828377" w:history="1">
        <w:r w:rsidR="00B61D51" w:rsidRPr="00216966">
          <w:rPr>
            <w:rStyle w:val="Hyperlink"/>
            <w:noProof/>
          </w:rPr>
          <w:t>Changed Features and Functions</w:t>
        </w:r>
        <w:r w:rsidR="00B61D51">
          <w:rPr>
            <w:noProof/>
            <w:webHidden/>
          </w:rPr>
          <w:tab/>
        </w:r>
        <w:r w:rsidR="00B61D51">
          <w:rPr>
            <w:noProof/>
            <w:webHidden/>
          </w:rPr>
          <w:fldChar w:fldCharType="begin"/>
        </w:r>
        <w:r w:rsidR="00B61D51">
          <w:rPr>
            <w:noProof/>
            <w:webHidden/>
          </w:rPr>
          <w:instrText xml:space="preserve"> PAGEREF _Toc20828377 \h </w:instrText>
        </w:r>
        <w:r w:rsidR="00B61D51">
          <w:rPr>
            <w:noProof/>
            <w:webHidden/>
          </w:rPr>
        </w:r>
        <w:r w:rsidR="00B61D51">
          <w:rPr>
            <w:noProof/>
            <w:webHidden/>
          </w:rPr>
          <w:fldChar w:fldCharType="separate"/>
        </w:r>
        <w:r w:rsidR="006B0A91">
          <w:rPr>
            <w:noProof/>
            <w:webHidden/>
          </w:rPr>
          <w:t>1</w:t>
        </w:r>
        <w:r w:rsidR="00B61D51">
          <w:rPr>
            <w:noProof/>
            <w:webHidden/>
          </w:rPr>
          <w:fldChar w:fldCharType="end"/>
        </w:r>
      </w:hyperlink>
    </w:p>
    <w:p w14:paraId="72754E07" w14:textId="77777777" w:rsidR="00B61D51" w:rsidRPr="006D7A01" w:rsidRDefault="003F0272">
      <w:pPr>
        <w:pStyle w:val="TOC2"/>
        <w:tabs>
          <w:tab w:val="right" w:leader="dot" w:pos="9350"/>
        </w:tabs>
        <w:rPr>
          <w:rFonts w:ascii="Calibri" w:hAnsi="Calibri"/>
          <w:smallCaps w:val="0"/>
          <w:noProof/>
        </w:rPr>
      </w:pPr>
      <w:hyperlink w:anchor="_Toc20828378" w:history="1">
        <w:r w:rsidR="00B61D51" w:rsidRPr="00216966">
          <w:rPr>
            <w:rStyle w:val="Hyperlink"/>
            <w:noProof/>
          </w:rPr>
          <w:t>Untestable System-Level Corrected Code Requests</w:t>
        </w:r>
        <w:r w:rsidR="00B61D51">
          <w:rPr>
            <w:noProof/>
            <w:webHidden/>
          </w:rPr>
          <w:tab/>
        </w:r>
        <w:r w:rsidR="00B61D51">
          <w:rPr>
            <w:noProof/>
            <w:webHidden/>
          </w:rPr>
          <w:fldChar w:fldCharType="begin"/>
        </w:r>
        <w:r w:rsidR="00B61D51">
          <w:rPr>
            <w:noProof/>
            <w:webHidden/>
          </w:rPr>
          <w:instrText xml:space="preserve"> PAGEREF _Toc20828378 \h </w:instrText>
        </w:r>
        <w:r w:rsidR="00B61D51">
          <w:rPr>
            <w:noProof/>
            <w:webHidden/>
          </w:rPr>
        </w:r>
        <w:r w:rsidR="00B61D51">
          <w:rPr>
            <w:noProof/>
            <w:webHidden/>
          </w:rPr>
          <w:fldChar w:fldCharType="separate"/>
        </w:r>
        <w:r w:rsidR="006B0A91">
          <w:rPr>
            <w:noProof/>
            <w:webHidden/>
          </w:rPr>
          <w:t>2</w:t>
        </w:r>
        <w:r w:rsidR="00B61D51">
          <w:rPr>
            <w:noProof/>
            <w:webHidden/>
          </w:rPr>
          <w:fldChar w:fldCharType="end"/>
        </w:r>
      </w:hyperlink>
    </w:p>
    <w:p w14:paraId="193F4D18" w14:textId="77777777" w:rsidR="00B61D51" w:rsidRPr="006D7A01" w:rsidRDefault="003F0272">
      <w:pPr>
        <w:pStyle w:val="TOC2"/>
        <w:tabs>
          <w:tab w:val="right" w:leader="dot" w:pos="9350"/>
        </w:tabs>
        <w:rPr>
          <w:rFonts w:ascii="Calibri" w:hAnsi="Calibri"/>
          <w:smallCaps w:val="0"/>
          <w:noProof/>
        </w:rPr>
      </w:pPr>
      <w:hyperlink w:anchor="_Toc20828379" w:history="1">
        <w:r w:rsidR="00B61D51" w:rsidRPr="00216966">
          <w:rPr>
            <w:rStyle w:val="Hyperlink"/>
            <w:noProof/>
          </w:rPr>
          <w:t>VistA Software Dependencies</w:t>
        </w:r>
        <w:r w:rsidR="00B61D51">
          <w:rPr>
            <w:noProof/>
            <w:webHidden/>
          </w:rPr>
          <w:tab/>
        </w:r>
        <w:r w:rsidR="00B61D51">
          <w:rPr>
            <w:noProof/>
            <w:webHidden/>
          </w:rPr>
          <w:fldChar w:fldCharType="begin"/>
        </w:r>
        <w:r w:rsidR="00B61D51">
          <w:rPr>
            <w:noProof/>
            <w:webHidden/>
          </w:rPr>
          <w:instrText xml:space="preserve"> PAGEREF _Toc20828379 \h </w:instrText>
        </w:r>
        <w:r w:rsidR="00B61D51">
          <w:rPr>
            <w:noProof/>
            <w:webHidden/>
          </w:rPr>
        </w:r>
        <w:r w:rsidR="00B61D51">
          <w:rPr>
            <w:noProof/>
            <w:webHidden/>
          </w:rPr>
          <w:fldChar w:fldCharType="separate"/>
        </w:r>
        <w:r w:rsidR="006B0A91">
          <w:rPr>
            <w:noProof/>
            <w:webHidden/>
          </w:rPr>
          <w:t>2</w:t>
        </w:r>
        <w:r w:rsidR="00B61D51">
          <w:rPr>
            <w:noProof/>
            <w:webHidden/>
          </w:rPr>
          <w:fldChar w:fldCharType="end"/>
        </w:r>
      </w:hyperlink>
    </w:p>
    <w:p w14:paraId="2C7D5096" w14:textId="77777777" w:rsidR="00B61D51" w:rsidRPr="006D7A01" w:rsidRDefault="003F0272">
      <w:pPr>
        <w:pStyle w:val="TOC2"/>
        <w:tabs>
          <w:tab w:val="right" w:leader="dot" w:pos="9350"/>
        </w:tabs>
        <w:rPr>
          <w:rFonts w:ascii="Calibri" w:hAnsi="Calibri"/>
          <w:smallCaps w:val="0"/>
          <w:noProof/>
        </w:rPr>
      </w:pPr>
      <w:hyperlink w:anchor="_Toc20828380" w:history="1">
        <w:r w:rsidR="00B61D51" w:rsidRPr="00216966">
          <w:rPr>
            <w:rStyle w:val="Hyperlink"/>
            <w:noProof/>
          </w:rPr>
          <w:t>VBECS User Documents</w:t>
        </w:r>
        <w:r w:rsidR="00B61D51">
          <w:rPr>
            <w:noProof/>
            <w:webHidden/>
          </w:rPr>
          <w:tab/>
        </w:r>
        <w:r w:rsidR="00B61D51">
          <w:rPr>
            <w:noProof/>
            <w:webHidden/>
          </w:rPr>
          <w:fldChar w:fldCharType="begin"/>
        </w:r>
        <w:r w:rsidR="00B61D51">
          <w:rPr>
            <w:noProof/>
            <w:webHidden/>
          </w:rPr>
          <w:instrText xml:space="preserve"> PAGEREF _Toc20828380 \h </w:instrText>
        </w:r>
        <w:r w:rsidR="00B61D51">
          <w:rPr>
            <w:noProof/>
            <w:webHidden/>
          </w:rPr>
        </w:r>
        <w:r w:rsidR="00B61D51">
          <w:rPr>
            <w:noProof/>
            <w:webHidden/>
          </w:rPr>
          <w:fldChar w:fldCharType="separate"/>
        </w:r>
        <w:r w:rsidR="006B0A91">
          <w:rPr>
            <w:noProof/>
            <w:webHidden/>
          </w:rPr>
          <w:t>2</w:t>
        </w:r>
        <w:r w:rsidR="00B61D51">
          <w:rPr>
            <w:noProof/>
            <w:webHidden/>
          </w:rPr>
          <w:fldChar w:fldCharType="end"/>
        </w:r>
      </w:hyperlink>
    </w:p>
    <w:p w14:paraId="5E894D2D" w14:textId="77777777" w:rsidR="00B61D51" w:rsidRPr="006D7A01" w:rsidRDefault="003F0272">
      <w:pPr>
        <w:pStyle w:val="TOC1"/>
        <w:tabs>
          <w:tab w:val="right" w:leader="dot" w:pos="9350"/>
        </w:tabs>
        <w:rPr>
          <w:rFonts w:ascii="Calibri" w:hAnsi="Calibri"/>
          <w:b w:val="0"/>
          <w:caps w:val="0"/>
          <w:noProof/>
        </w:rPr>
      </w:pPr>
      <w:hyperlink w:anchor="_Toc20828381" w:history="1">
        <w:r w:rsidR="00B61D51" w:rsidRPr="00216966">
          <w:rPr>
            <w:rStyle w:val="Hyperlink"/>
            <w:noProof/>
          </w:rPr>
          <w:t>Customer Support</w:t>
        </w:r>
        <w:r w:rsidR="00B61D51">
          <w:rPr>
            <w:noProof/>
            <w:webHidden/>
          </w:rPr>
          <w:tab/>
        </w:r>
        <w:r w:rsidR="00B61D51">
          <w:rPr>
            <w:noProof/>
            <w:webHidden/>
          </w:rPr>
          <w:fldChar w:fldCharType="begin"/>
        </w:r>
        <w:r w:rsidR="00B61D51">
          <w:rPr>
            <w:noProof/>
            <w:webHidden/>
          </w:rPr>
          <w:instrText xml:space="preserve"> PAGEREF _Toc20828381 \h </w:instrText>
        </w:r>
        <w:r w:rsidR="00B61D51">
          <w:rPr>
            <w:noProof/>
            <w:webHidden/>
          </w:rPr>
        </w:r>
        <w:r w:rsidR="00B61D51">
          <w:rPr>
            <w:noProof/>
            <w:webHidden/>
          </w:rPr>
          <w:fldChar w:fldCharType="separate"/>
        </w:r>
        <w:r w:rsidR="006B0A91">
          <w:rPr>
            <w:noProof/>
            <w:webHidden/>
          </w:rPr>
          <w:t>3</w:t>
        </w:r>
        <w:r w:rsidR="00B61D51">
          <w:rPr>
            <w:noProof/>
            <w:webHidden/>
          </w:rPr>
          <w:fldChar w:fldCharType="end"/>
        </w:r>
      </w:hyperlink>
    </w:p>
    <w:p w14:paraId="5462AA83" w14:textId="77777777" w:rsidR="00B61D51" w:rsidRPr="006D7A01" w:rsidRDefault="003F0272">
      <w:pPr>
        <w:pStyle w:val="TOC2"/>
        <w:tabs>
          <w:tab w:val="right" w:leader="dot" w:pos="9350"/>
        </w:tabs>
        <w:rPr>
          <w:rFonts w:ascii="Calibri" w:hAnsi="Calibri"/>
          <w:smallCaps w:val="0"/>
          <w:noProof/>
        </w:rPr>
      </w:pPr>
      <w:hyperlink w:anchor="_Toc20828382" w:history="1">
        <w:r w:rsidR="00B61D51" w:rsidRPr="00216966">
          <w:rPr>
            <w:rStyle w:val="Hyperlink"/>
            <w:noProof/>
          </w:rPr>
          <w:t>Problems?</w:t>
        </w:r>
        <w:r w:rsidR="00B61D51">
          <w:rPr>
            <w:noProof/>
            <w:webHidden/>
          </w:rPr>
          <w:tab/>
        </w:r>
        <w:r w:rsidR="00B61D51">
          <w:rPr>
            <w:noProof/>
            <w:webHidden/>
          </w:rPr>
          <w:fldChar w:fldCharType="begin"/>
        </w:r>
        <w:r w:rsidR="00B61D51">
          <w:rPr>
            <w:noProof/>
            <w:webHidden/>
          </w:rPr>
          <w:instrText xml:space="preserve"> PAGEREF _Toc20828382 \h </w:instrText>
        </w:r>
        <w:r w:rsidR="00B61D51">
          <w:rPr>
            <w:noProof/>
            <w:webHidden/>
          </w:rPr>
        </w:r>
        <w:r w:rsidR="00B61D51">
          <w:rPr>
            <w:noProof/>
            <w:webHidden/>
          </w:rPr>
          <w:fldChar w:fldCharType="separate"/>
        </w:r>
        <w:r w:rsidR="006B0A91">
          <w:rPr>
            <w:noProof/>
            <w:webHidden/>
          </w:rPr>
          <w:t>3</w:t>
        </w:r>
        <w:r w:rsidR="00B61D51">
          <w:rPr>
            <w:noProof/>
            <w:webHidden/>
          </w:rPr>
          <w:fldChar w:fldCharType="end"/>
        </w:r>
      </w:hyperlink>
    </w:p>
    <w:p w14:paraId="68344465" w14:textId="77777777" w:rsidR="00B61D51" w:rsidRPr="006D7A01" w:rsidRDefault="003F0272">
      <w:pPr>
        <w:pStyle w:val="TOC2"/>
        <w:tabs>
          <w:tab w:val="right" w:leader="dot" w:pos="9350"/>
        </w:tabs>
        <w:rPr>
          <w:rFonts w:ascii="Calibri" w:hAnsi="Calibri"/>
          <w:smallCaps w:val="0"/>
          <w:noProof/>
        </w:rPr>
      </w:pPr>
      <w:hyperlink w:anchor="_Toc20828383" w:history="1">
        <w:r w:rsidR="00B61D51" w:rsidRPr="00216966">
          <w:rPr>
            <w:rStyle w:val="Hyperlink"/>
            <w:noProof/>
          </w:rPr>
          <w:t>References</w:t>
        </w:r>
        <w:r w:rsidR="00B61D51">
          <w:rPr>
            <w:noProof/>
            <w:webHidden/>
          </w:rPr>
          <w:tab/>
        </w:r>
        <w:r w:rsidR="00B61D51">
          <w:rPr>
            <w:noProof/>
            <w:webHidden/>
          </w:rPr>
          <w:fldChar w:fldCharType="begin"/>
        </w:r>
        <w:r w:rsidR="00B61D51">
          <w:rPr>
            <w:noProof/>
            <w:webHidden/>
          </w:rPr>
          <w:instrText xml:space="preserve"> PAGEREF _Toc20828383 \h </w:instrText>
        </w:r>
        <w:r w:rsidR="00B61D51">
          <w:rPr>
            <w:noProof/>
            <w:webHidden/>
          </w:rPr>
        </w:r>
        <w:r w:rsidR="00B61D51">
          <w:rPr>
            <w:noProof/>
            <w:webHidden/>
          </w:rPr>
          <w:fldChar w:fldCharType="separate"/>
        </w:r>
        <w:r w:rsidR="006B0A91">
          <w:rPr>
            <w:noProof/>
            <w:webHidden/>
          </w:rPr>
          <w:t>3</w:t>
        </w:r>
        <w:r w:rsidR="00B61D51">
          <w:rPr>
            <w:noProof/>
            <w:webHidden/>
          </w:rPr>
          <w:fldChar w:fldCharType="end"/>
        </w:r>
      </w:hyperlink>
    </w:p>
    <w:p w14:paraId="3830CA9B" w14:textId="77777777" w:rsidR="00B61D51" w:rsidRPr="006D7A01" w:rsidRDefault="003F0272">
      <w:pPr>
        <w:pStyle w:val="TOC2"/>
        <w:tabs>
          <w:tab w:val="right" w:leader="dot" w:pos="9350"/>
        </w:tabs>
        <w:rPr>
          <w:rFonts w:ascii="Calibri" w:hAnsi="Calibri"/>
          <w:smallCaps w:val="0"/>
          <w:noProof/>
        </w:rPr>
      </w:pPr>
      <w:hyperlink w:anchor="_Toc20828384" w:history="1">
        <w:r w:rsidR="00B61D51" w:rsidRPr="00216966">
          <w:rPr>
            <w:rStyle w:val="Hyperlink"/>
            <w:noProof/>
          </w:rPr>
          <w:t>VBECS SharePoint Site</w:t>
        </w:r>
        <w:r w:rsidR="00B61D51">
          <w:rPr>
            <w:noProof/>
            <w:webHidden/>
          </w:rPr>
          <w:tab/>
        </w:r>
        <w:r w:rsidR="00B61D51">
          <w:rPr>
            <w:noProof/>
            <w:webHidden/>
          </w:rPr>
          <w:fldChar w:fldCharType="begin"/>
        </w:r>
        <w:r w:rsidR="00B61D51">
          <w:rPr>
            <w:noProof/>
            <w:webHidden/>
          </w:rPr>
          <w:instrText xml:space="preserve"> PAGEREF _Toc20828384 \h </w:instrText>
        </w:r>
        <w:r w:rsidR="00B61D51">
          <w:rPr>
            <w:noProof/>
            <w:webHidden/>
          </w:rPr>
        </w:r>
        <w:r w:rsidR="00B61D51">
          <w:rPr>
            <w:noProof/>
            <w:webHidden/>
          </w:rPr>
          <w:fldChar w:fldCharType="separate"/>
        </w:r>
        <w:r w:rsidR="006B0A91">
          <w:rPr>
            <w:noProof/>
            <w:webHidden/>
          </w:rPr>
          <w:t>3</w:t>
        </w:r>
        <w:r w:rsidR="00B61D51">
          <w:rPr>
            <w:noProof/>
            <w:webHidden/>
          </w:rPr>
          <w:fldChar w:fldCharType="end"/>
        </w:r>
      </w:hyperlink>
    </w:p>
    <w:p w14:paraId="42D97613" w14:textId="77777777" w:rsidR="00B61D51" w:rsidRPr="006D7A01" w:rsidRDefault="003F0272">
      <w:pPr>
        <w:pStyle w:val="TOC1"/>
        <w:tabs>
          <w:tab w:val="right" w:leader="dot" w:pos="9350"/>
        </w:tabs>
        <w:rPr>
          <w:rFonts w:ascii="Calibri" w:hAnsi="Calibri"/>
          <w:b w:val="0"/>
          <w:caps w:val="0"/>
          <w:noProof/>
        </w:rPr>
      </w:pPr>
      <w:hyperlink w:anchor="_Toc20828385" w:history="1">
        <w:r w:rsidR="00B61D51" w:rsidRPr="00216966">
          <w:rPr>
            <w:rStyle w:val="Hyperlink"/>
            <w:noProof/>
          </w:rPr>
          <w:t>Installation Qualification (IQ) Documentation</w:t>
        </w:r>
        <w:r w:rsidR="00B61D51">
          <w:rPr>
            <w:noProof/>
            <w:webHidden/>
          </w:rPr>
          <w:tab/>
        </w:r>
        <w:r w:rsidR="00B61D51">
          <w:rPr>
            <w:noProof/>
            <w:webHidden/>
          </w:rPr>
          <w:fldChar w:fldCharType="begin"/>
        </w:r>
        <w:r w:rsidR="00B61D51">
          <w:rPr>
            <w:noProof/>
            <w:webHidden/>
          </w:rPr>
          <w:instrText xml:space="preserve"> PAGEREF _Toc20828385 \h </w:instrText>
        </w:r>
        <w:r w:rsidR="00B61D51">
          <w:rPr>
            <w:noProof/>
            <w:webHidden/>
          </w:rPr>
        </w:r>
        <w:r w:rsidR="00B61D51">
          <w:rPr>
            <w:noProof/>
            <w:webHidden/>
          </w:rPr>
          <w:fldChar w:fldCharType="separate"/>
        </w:r>
        <w:r w:rsidR="006B0A91">
          <w:rPr>
            <w:noProof/>
            <w:webHidden/>
          </w:rPr>
          <w:t>3</w:t>
        </w:r>
        <w:r w:rsidR="00B61D51">
          <w:rPr>
            <w:noProof/>
            <w:webHidden/>
          </w:rPr>
          <w:fldChar w:fldCharType="end"/>
        </w:r>
      </w:hyperlink>
    </w:p>
    <w:p w14:paraId="2B93819C" w14:textId="77777777" w:rsidR="00B61D51" w:rsidRPr="006D7A01" w:rsidRDefault="003F0272">
      <w:pPr>
        <w:pStyle w:val="TOC1"/>
        <w:tabs>
          <w:tab w:val="right" w:leader="dot" w:pos="9350"/>
        </w:tabs>
        <w:rPr>
          <w:rFonts w:ascii="Calibri" w:hAnsi="Calibri"/>
          <w:b w:val="0"/>
          <w:caps w:val="0"/>
          <w:noProof/>
        </w:rPr>
      </w:pPr>
      <w:hyperlink w:anchor="_Toc20828386" w:history="1">
        <w:r w:rsidR="00B61D51" w:rsidRPr="00216966">
          <w:rPr>
            <w:rStyle w:val="Hyperlink"/>
            <w:noProof/>
          </w:rPr>
          <w:t>Validation Planning</w:t>
        </w:r>
        <w:r w:rsidR="00B61D51">
          <w:rPr>
            <w:noProof/>
            <w:webHidden/>
          </w:rPr>
          <w:tab/>
        </w:r>
        <w:r w:rsidR="00B61D51">
          <w:rPr>
            <w:noProof/>
            <w:webHidden/>
          </w:rPr>
          <w:fldChar w:fldCharType="begin"/>
        </w:r>
        <w:r w:rsidR="00B61D51">
          <w:rPr>
            <w:noProof/>
            <w:webHidden/>
          </w:rPr>
          <w:instrText xml:space="preserve"> PAGEREF _Toc20828386 \h </w:instrText>
        </w:r>
        <w:r w:rsidR="00B61D51">
          <w:rPr>
            <w:noProof/>
            <w:webHidden/>
          </w:rPr>
        </w:r>
        <w:r w:rsidR="00B61D51">
          <w:rPr>
            <w:noProof/>
            <w:webHidden/>
          </w:rPr>
          <w:fldChar w:fldCharType="separate"/>
        </w:r>
        <w:r w:rsidR="006B0A91">
          <w:rPr>
            <w:noProof/>
            <w:webHidden/>
          </w:rPr>
          <w:t>5</w:t>
        </w:r>
        <w:r w:rsidR="00B61D51">
          <w:rPr>
            <w:noProof/>
            <w:webHidden/>
          </w:rPr>
          <w:fldChar w:fldCharType="end"/>
        </w:r>
      </w:hyperlink>
    </w:p>
    <w:p w14:paraId="54DFF4D1" w14:textId="77777777" w:rsidR="00B61D51" w:rsidRPr="006D7A01" w:rsidRDefault="003F0272">
      <w:pPr>
        <w:pStyle w:val="TOC1"/>
        <w:tabs>
          <w:tab w:val="right" w:leader="dot" w:pos="9350"/>
        </w:tabs>
        <w:rPr>
          <w:rFonts w:ascii="Calibri" w:hAnsi="Calibri"/>
          <w:b w:val="0"/>
          <w:caps w:val="0"/>
          <w:noProof/>
        </w:rPr>
      </w:pPr>
      <w:hyperlink w:anchor="_Toc20828387" w:history="1">
        <w:r w:rsidR="00B61D51" w:rsidRPr="00216966">
          <w:rPr>
            <w:rStyle w:val="Hyperlink"/>
            <w:noProof/>
          </w:rPr>
          <w:t>Table 1: Updates by Option</w:t>
        </w:r>
        <w:r w:rsidR="00B61D51">
          <w:rPr>
            <w:noProof/>
            <w:webHidden/>
          </w:rPr>
          <w:tab/>
        </w:r>
        <w:r w:rsidR="00B61D51">
          <w:rPr>
            <w:noProof/>
            <w:webHidden/>
          </w:rPr>
          <w:fldChar w:fldCharType="begin"/>
        </w:r>
        <w:r w:rsidR="00B61D51">
          <w:rPr>
            <w:noProof/>
            <w:webHidden/>
          </w:rPr>
          <w:instrText xml:space="preserve"> PAGEREF _Toc20828387 \h </w:instrText>
        </w:r>
        <w:r w:rsidR="00B61D51">
          <w:rPr>
            <w:noProof/>
            <w:webHidden/>
          </w:rPr>
        </w:r>
        <w:r w:rsidR="00B61D51">
          <w:rPr>
            <w:noProof/>
            <w:webHidden/>
          </w:rPr>
          <w:fldChar w:fldCharType="separate"/>
        </w:r>
        <w:r w:rsidR="006B0A91">
          <w:rPr>
            <w:noProof/>
            <w:webHidden/>
          </w:rPr>
          <w:t>6</w:t>
        </w:r>
        <w:r w:rsidR="00B61D51">
          <w:rPr>
            <w:noProof/>
            <w:webHidden/>
          </w:rPr>
          <w:fldChar w:fldCharType="end"/>
        </w:r>
      </w:hyperlink>
    </w:p>
    <w:p w14:paraId="2EBFEA24" w14:textId="77777777" w:rsidR="00B61D51" w:rsidRPr="006D7A01" w:rsidRDefault="003F0272">
      <w:pPr>
        <w:pStyle w:val="TOC1"/>
        <w:tabs>
          <w:tab w:val="right" w:leader="dot" w:pos="9350"/>
        </w:tabs>
        <w:rPr>
          <w:rFonts w:ascii="Calibri" w:hAnsi="Calibri"/>
          <w:b w:val="0"/>
          <w:caps w:val="0"/>
          <w:noProof/>
        </w:rPr>
      </w:pPr>
      <w:hyperlink w:anchor="_Toc20828388" w:history="1">
        <w:r w:rsidR="00B61D51" w:rsidRPr="00216966">
          <w:rPr>
            <w:rStyle w:val="Hyperlink"/>
            <w:noProof/>
          </w:rPr>
          <w:t>Table 2: New CDC reportable categories added to Administrative Data Report</w:t>
        </w:r>
        <w:r w:rsidR="00B61D51">
          <w:rPr>
            <w:noProof/>
            <w:webHidden/>
          </w:rPr>
          <w:tab/>
        </w:r>
        <w:r w:rsidR="00B61D51">
          <w:rPr>
            <w:noProof/>
            <w:webHidden/>
          </w:rPr>
          <w:fldChar w:fldCharType="begin"/>
        </w:r>
        <w:r w:rsidR="00B61D51">
          <w:rPr>
            <w:noProof/>
            <w:webHidden/>
          </w:rPr>
          <w:instrText xml:space="preserve"> PAGEREF _Toc20828388 \h </w:instrText>
        </w:r>
        <w:r w:rsidR="00B61D51">
          <w:rPr>
            <w:noProof/>
            <w:webHidden/>
          </w:rPr>
        </w:r>
        <w:r w:rsidR="00B61D51">
          <w:rPr>
            <w:noProof/>
            <w:webHidden/>
          </w:rPr>
          <w:fldChar w:fldCharType="separate"/>
        </w:r>
        <w:r w:rsidR="006B0A91">
          <w:rPr>
            <w:noProof/>
            <w:webHidden/>
          </w:rPr>
          <w:t>16</w:t>
        </w:r>
        <w:r w:rsidR="00B61D51">
          <w:rPr>
            <w:noProof/>
            <w:webHidden/>
          </w:rPr>
          <w:fldChar w:fldCharType="end"/>
        </w:r>
      </w:hyperlink>
    </w:p>
    <w:p w14:paraId="1386365B" w14:textId="77777777" w:rsidR="00B61D51" w:rsidRPr="006D7A01" w:rsidRDefault="003F0272">
      <w:pPr>
        <w:pStyle w:val="TOC1"/>
        <w:tabs>
          <w:tab w:val="right" w:leader="dot" w:pos="9350"/>
        </w:tabs>
        <w:rPr>
          <w:rFonts w:ascii="Calibri" w:hAnsi="Calibri"/>
          <w:b w:val="0"/>
          <w:caps w:val="0"/>
          <w:noProof/>
        </w:rPr>
      </w:pPr>
      <w:hyperlink w:anchor="_Toc20828389" w:history="1">
        <w:r w:rsidR="00B61D51" w:rsidRPr="00216966">
          <w:rPr>
            <w:rStyle w:val="Hyperlink"/>
            <w:noProof/>
          </w:rPr>
          <w:t>Appendix A: Place and Sign a VBECS Order (via CPRS GUI)</w:t>
        </w:r>
        <w:r w:rsidR="00B61D51">
          <w:rPr>
            <w:noProof/>
            <w:webHidden/>
          </w:rPr>
          <w:tab/>
        </w:r>
        <w:r w:rsidR="00B61D51">
          <w:rPr>
            <w:noProof/>
            <w:webHidden/>
          </w:rPr>
          <w:fldChar w:fldCharType="begin"/>
        </w:r>
        <w:r w:rsidR="00B61D51">
          <w:rPr>
            <w:noProof/>
            <w:webHidden/>
          </w:rPr>
          <w:instrText xml:space="preserve"> PAGEREF _Toc20828389 \h </w:instrText>
        </w:r>
        <w:r w:rsidR="00B61D51">
          <w:rPr>
            <w:noProof/>
            <w:webHidden/>
          </w:rPr>
        </w:r>
        <w:r w:rsidR="00B61D51">
          <w:rPr>
            <w:noProof/>
            <w:webHidden/>
          </w:rPr>
          <w:fldChar w:fldCharType="separate"/>
        </w:r>
        <w:r w:rsidR="006B0A91">
          <w:rPr>
            <w:noProof/>
            <w:webHidden/>
          </w:rPr>
          <w:t>19</w:t>
        </w:r>
        <w:r w:rsidR="00B61D51">
          <w:rPr>
            <w:noProof/>
            <w:webHidden/>
          </w:rPr>
          <w:fldChar w:fldCharType="end"/>
        </w:r>
      </w:hyperlink>
    </w:p>
    <w:p w14:paraId="1EDFFB48" w14:textId="77777777" w:rsidR="00B61D51" w:rsidRPr="006D7A01" w:rsidRDefault="003F0272">
      <w:pPr>
        <w:pStyle w:val="TOC1"/>
        <w:tabs>
          <w:tab w:val="right" w:leader="dot" w:pos="9350"/>
        </w:tabs>
        <w:rPr>
          <w:rFonts w:ascii="Calibri" w:hAnsi="Calibri"/>
          <w:b w:val="0"/>
          <w:caps w:val="0"/>
          <w:noProof/>
        </w:rPr>
      </w:pPr>
      <w:hyperlink w:anchor="_Toc20828390" w:history="1">
        <w:r w:rsidR="00B61D51" w:rsidRPr="00216966">
          <w:rPr>
            <w:rStyle w:val="Hyperlink"/>
            <w:noProof/>
          </w:rPr>
          <w:t>Index</w:t>
        </w:r>
        <w:r w:rsidR="00B61D51">
          <w:rPr>
            <w:noProof/>
            <w:webHidden/>
          </w:rPr>
          <w:tab/>
        </w:r>
        <w:r w:rsidR="00B61D51">
          <w:rPr>
            <w:noProof/>
            <w:webHidden/>
          </w:rPr>
          <w:fldChar w:fldCharType="begin"/>
        </w:r>
        <w:r w:rsidR="00B61D51">
          <w:rPr>
            <w:noProof/>
            <w:webHidden/>
          </w:rPr>
          <w:instrText xml:space="preserve"> PAGEREF _Toc20828390 \h </w:instrText>
        </w:r>
        <w:r w:rsidR="00B61D51">
          <w:rPr>
            <w:noProof/>
            <w:webHidden/>
          </w:rPr>
        </w:r>
        <w:r w:rsidR="00B61D51">
          <w:rPr>
            <w:noProof/>
            <w:webHidden/>
          </w:rPr>
          <w:fldChar w:fldCharType="separate"/>
        </w:r>
        <w:r w:rsidR="006B0A91">
          <w:rPr>
            <w:noProof/>
            <w:webHidden/>
          </w:rPr>
          <w:t>23</w:t>
        </w:r>
        <w:r w:rsidR="00B61D51">
          <w:rPr>
            <w:noProof/>
            <w:webHidden/>
          </w:rPr>
          <w:fldChar w:fldCharType="end"/>
        </w:r>
      </w:hyperlink>
    </w:p>
    <w:p w14:paraId="11B7B1CE" w14:textId="77777777"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F2CEB99" w14:textId="7777777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14:paraId="09573C87" w14:textId="77777777" w:rsidR="002A21AE" w:rsidRPr="00C47A3F" w:rsidRDefault="002A21AE" w:rsidP="00061AEC">
      <w:pPr>
        <w:pStyle w:val="Heading1"/>
      </w:pPr>
      <w:bookmarkStart w:id="2" w:name="_Toc20828376"/>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72B9C8C1" w14:textId="77777777" w:rsidR="002A633B" w:rsidRPr="00C47A3F" w:rsidRDefault="00862081" w:rsidP="002A633B">
      <w:pPr>
        <w:pStyle w:val="BodyText"/>
      </w:pPr>
      <w:bookmarkStart w:id="3" w:name="OLE_LINK41"/>
      <w:bookmarkStart w:id="4" w:name="OLE_LINK42"/>
      <w:r w:rsidRPr="00C47A3F">
        <w:rPr>
          <w:i/>
        </w:rPr>
        <w:t xml:space="preserve">VistA Blood Establishment Computer Software (VBECS) Version </w:t>
      </w:r>
      <w:r w:rsidR="00AD08CE">
        <w:rPr>
          <w:i/>
        </w:rPr>
        <w:t>2.3.</w:t>
      </w:r>
      <w:r w:rsidR="00711746">
        <w:rPr>
          <w:i/>
        </w:rPr>
        <w:t>2</w:t>
      </w:r>
      <w:r w:rsidR="00601ED4" w:rsidRPr="00C47A3F">
        <w:rPr>
          <w:i/>
        </w:rPr>
        <w:t xml:space="preserve">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D2151D" w:rsidRPr="00C47A3F">
        <w:t xml:space="preserve"> in the </w:t>
      </w:r>
      <w:r w:rsidR="00AD08CE">
        <w:t>2.3.</w:t>
      </w:r>
      <w:r w:rsidR="00711746">
        <w:t>2</w:t>
      </w:r>
      <w:r w:rsidR="00D2151D" w:rsidRPr="00C47A3F">
        <w:t xml:space="preserve"> patch</w:t>
      </w:r>
      <w:r w:rsidR="002724D6" w:rsidRPr="00C47A3F">
        <w:t xml:space="preserve">.  </w:t>
      </w:r>
    </w:p>
    <w:p w14:paraId="5C57796A" w14:textId="77777777"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A531D6" w:rsidRPr="00C47A3F">
        <w:t>Validation Planning</w:t>
      </w:r>
      <w:r w:rsidR="00636A5A" w:rsidRPr="00C47A3F">
        <w:fldChar w:fldCharType="end"/>
      </w:r>
      <w:r w:rsidR="00044C12">
        <w:t>.</w:t>
      </w:r>
    </w:p>
    <w:p w14:paraId="22D9C787" w14:textId="77777777" w:rsidR="00CD3E3C" w:rsidRPr="00C47A3F" w:rsidRDefault="00306C3C" w:rsidP="00862081">
      <w:pPr>
        <w:pStyle w:val="Heading1"/>
      </w:pPr>
      <w:bookmarkStart w:id="5" w:name="_Toc20828377"/>
      <w:r w:rsidRPr="00C47A3F">
        <w:t xml:space="preserve">Changed </w:t>
      </w:r>
      <w:r w:rsidR="00FD69A3" w:rsidRPr="00C47A3F">
        <w:t>Features and Functions</w:t>
      </w:r>
      <w:bookmarkEnd w:id="5"/>
    </w:p>
    <w:p w14:paraId="17C84EBA" w14:textId="77777777" w:rsidR="00176D65" w:rsidRPr="00520236" w:rsidRDefault="00176D65" w:rsidP="00176D65">
      <w:pPr>
        <w:spacing w:before="60" w:after="120"/>
        <w:rPr>
          <w:sz w:val="22"/>
          <w:szCs w:val="22"/>
        </w:rPr>
      </w:pPr>
      <w:r w:rsidRPr="00520236">
        <w:rPr>
          <w:sz w:val="22"/>
          <w:szCs w:val="22"/>
        </w:rPr>
        <w:t xml:space="preserve">This project is a patch release centrally focused around resolving </w:t>
      </w:r>
      <w:r>
        <w:rPr>
          <w:sz w:val="22"/>
          <w:szCs w:val="22"/>
        </w:rPr>
        <w:t>low</w:t>
      </w:r>
      <w:r w:rsidRPr="00520236">
        <w:rPr>
          <w:sz w:val="22"/>
          <w:szCs w:val="22"/>
        </w:rPr>
        <w:t xml:space="preserve"> Fortify findings in the VBECS code, providing solutions to customer reported issues and enhancements, and releasing updates for </w:t>
      </w:r>
      <w:r>
        <w:rPr>
          <w:sz w:val="22"/>
          <w:szCs w:val="22"/>
        </w:rPr>
        <w:t xml:space="preserve">VBECS </w:t>
      </w:r>
      <w:r w:rsidRPr="00520236">
        <w:rPr>
          <w:sz w:val="22"/>
          <w:szCs w:val="22"/>
        </w:rPr>
        <w:t>system maintenance.</w:t>
      </w:r>
    </w:p>
    <w:p w14:paraId="7A80F063" w14:textId="77777777" w:rsidR="004472C9" w:rsidRDefault="004472C9" w:rsidP="004472C9">
      <w:pPr>
        <w:spacing w:before="60"/>
        <w:rPr>
          <w:sz w:val="22"/>
          <w:szCs w:val="22"/>
        </w:rPr>
      </w:pPr>
      <w:r>
        <w:rPr>
          <w:sz w:val="22"/>
          <w:szCs w:val="22"/>
        </w:rPr>
        <w:t>Enhancements and adaptive, preventive, or perfective maintenance changes:</w:t>
      </w:r>
    </w:p>
    <w:p w14:paraId="3F92F65C" w14:textId="77777777" w:rsidR="00DF699A" w:rsidRPr="007B5308" w:rsidRDefault="00DF699A" w:rsidP="009C37CC">
      <w:pPr>
        <w:numPr>
          <w:ilvl w:val="0"/>
          <w:numId w:val="18"/>
        </w:numPr>
        <w:spacing w:before="60"/>
        <w:rPr>
          <w:sz w:val="22"/>
          <w:szCs w:val="22"/>
        </w:rPr>
      </w:pPr>
      <w:r w:rsidRPr="007B5308">
        <w:rPr>
          <w:sz w:val="22"/>
          <w:szCs w:val="22"/>
        </w:rPr>
        <w:t>VBECS System maintenance (testable by the user)</w:t>
      </w:r>
    </w:p>
    <w:p w14:paraId="0401EC96" w14:textId="77777777" w:rsidR="00DF699A" w:rsidRPr="007B5308" w:rsidRDefault="00DF699A" w:rsidP="009C37CC">
      <w:pPr>
        <w:numPr>
          <w:ilvl w:val="1"/>
          <w:numId w:val="18"/>
        </w:numPr>
        <w:spacing w:before="60"/>
        <w:rPr>
          <w:sz w:val="22"/>
          <w:szCs w:val="22"/>
        </w:rPr>
      </w:pPr>
      <w:r w:rsidRPr="007B5308">
        <w:rPr>
          <w:sz w:val="22"/>
          <w:szCs w:val="22"/>
        </w:rPr>
        <w:t xml:space="preserve">Provide an embedded viewer for accessing the html version of the </w:t>
      </w:r>
      <w:r w:rsidR="009819A2" w:rsidRPr="007B5308">
        <w:rPr>
          <w:sz w:val="22"/>
          <w:szCs w:val="22"/>
        </w:rPr>
        <w:t xml:space="preserve">VBECS and VBECS Admin </w:t>
      </w:r>
      <w:r w:rsidRPr="007B5308">
        <w:rPr>
          <w:sz w:val="22"/>
          <w:szCs w:val="22"/>
        </w:rPr>
        <w:t>User Guide</w:t>
      </w:r>
      <w:r w:rsidR="009819A2" w:rsidRPr="007B5308">
        <w:rPr>
          <w:sz w:val="22"/>
          <w:szCs w:val="22"/>
        </w:rPr>
        <w:t>s</w:t>
      </w:r>
      <w:r w:rsidRPr="007B5308">
        <w:rPr>
          <w:sz w:val="22"/>
          <w:szCs w:val="22"/>
        </w:rPr>
        <w:t>.</w:t>
      </w:r>
    </w:p>
    <w:p w14:paraId="58DDDCB4" w14:textId="77777777" w:rsidR="00DF699A" w:rsidRPr="007B5308" w:rsidRDefault="00DF699A" w:rsidP="009C37CC">
      <w:pPr>
        <w:numPr>
          <w:ilvl w:val="1"/>
          <w:numId w:val="18"/>
        </w:numPr>
        <w:spacing w:before="60"/>
        <w:rPr>
          <w:sz w:val="22"/>
          <w:szCs w:val="22"/>
        </w:rPr>
      </w:pPr>
      <w:r w:rsidRPr="007B5308">
        <w:rPr>
          <w:sz w:val="22"/>
          <w:szCs w:val="22"/>
        </w:rPr>
        <w:t>Provide a status bar alert for CPRS VBECS-OERR link problems.</w:t>
      </w:r>
      <w:r w:rsidR="009819A2" w:rsidRPr="007B5308">
        <w:rPr>
          <w:sz w:val="22"/>
          <w:szCs w:val="22"/>
        </w:rPr>
        <w:t xml:space="preserve"> For more information on this alert refer to the VBECS Users Guide, Accept Orders: Accept an Order, CPRS Order Status Alert section.</w:t>
      </w:r>
    </w:p>
    <w:p w14:paraId="5268D7A8" w14:textId="77777777" w:rsidR="00012AA5" w:rsidRDefault="00012AA5" w:rsidP="004472C9">
      <w:pPr>
        <w:spacing w:before="60"/>
        <w:rPr>
          <w:sz w:val="22"/>
          <w:szCs w:val="22"/>
        </w:rPr>
      </w:pPr>
      <w:r w:rsidRPr="00A22CFD">
        <w:rPr>
          <w:sz w:val="22"/>
          <w:szCs w:val="22"/>
        </w:rPr>
        <w:t xml:space="preserve">Defect </w:t>
      </w:r>
      <w:r>
        <w:rPr>
          <w:sz w:val="22"/>
          <w:szCs w:val="22"/>
        </w:rPr>
        <w:t>corrections</w:t>
      </w:r>
    </w:p>
    <w:p w14:paraId="1B2621F3" w14:textId="77777777" w:rsidR="00012AA5" w:rsidRDefault="00012AA5" w:rsidP="009C37CC">
      <w:pPr>
        <w:numPr>
          <w:ilvl w:val="0"/>
          <w:numId w:val="19"/>
        </w:numPr>
        <w:spacing w:before="60"/>
        <w:rPr>
          <w:sz w:val="22"/>
          <w:szCs w:val="22"/>
        </w:rPr>
      </w:pPr>
      <w:r w:rsidRPr="00A22CFD">
        <w:rPr>
          <w:sz w:val="22"/>
          <w:szCs w:val="22"/>
        </w:rPr>
        <w:t xml:space="preserve">Customer </w:t>
      </w:r>
      <w:r>
        <w:rPr>
          <w:sz w:val="22"/>
          <w:szCs w:val="22"/>
        </w:rPr>
        <w:t>r</w:t>
      </w:r>
      <w:r w:rsidRPr="00A22CFD">
        <w:rPr>
          <w:sz w:val="22"/>
          <w:szCs w:val="22"/>
        </w:rPr>
        <w:t xml:space="preserve">eported </w:t>
      </w:r>
      <w:r>
        <w:rPr>
          <w:sz w:val="22"/>
          <w:szCs w:val="22"/>
        </w:rPr>
        <w:t>d</w:t>
      </w:r>
      <w:r w:rsidRPr="00A22CFD">
        <w:rPr>
          <w:sz w:val="22"/>
          <w:szCs w:val="22"/>
        </w:rPr>
        <w:t>efects</w:t>
      </w:r>
    </w:p>
    <w:p w14:paraId="20F1198E" w14:textId="77777777" w:rsidR="00012AA5" w:rsidRDefault="00012AA5" w:rsidP="009C37CC">
      <w:pPr>
        <w:numPr>
          <w:ilvl w:val="1"/>
          <w:numId w:val="19"/>
        </w:numPr>
        <w:spacing w:before="60"/>
        <w:rPr>
          <w:sz w:val="22"/>
          <w:szCs w:val="22"/>
        </w:rPr>
      </w:pPr>
      <w:r w:rsidRPr="00A22CFD">
        <w:rPr>
          <w:sz w:val="22"/>
          <w:szCs w:val="22"/>
        </w:rPr>
        <w:t>Fix known defects related to the Division Transfusion Report.</w:t>
      </w:r>
    </w:p>
    <w:p w14:paraId="5C6E31DA" w14:textId="77777777" w:rsidR="00012AA5" w:rsidRDefault="00012AA5" w:rsidP="009C37CC">
      <w:pPr>
        <w:numPr>
          <w:ilvl w:val="1"/>
          <w:numId w:val="19"/>
        </w:numPr>
        <w:spacing w:before="60"/>
        <w:rPr>
          <w:sz w:val="22"/>
          <w:szCs w:val="22"/>
        </w:rPr>
      </w:pPr>
      <w:r w:rsidRPr="00A22CFD">
        <w:rPr>
          <w:sz w:val="22"/>
          <w:szCs w:val="22"/>
        </w:rPr>
        <w:t>Fix known defects related to the C:T Ratio Report.</w:t>
      </w:r>
    </w:p>
    <w:p w14:paraId="0A7B6D29" w14:textId="77777777" w:rsidR="00012AA5" w:rsidRDefault="00012AA5" w:rsidP="009C37CC">
      <w:pPr>
        <w:numPr>
          <w:ilvl w:val="1"/>
          <w:numId w:val="19"/>
        </w:numPr>
        <w:spacing w:before="60"/>
        <w:rPr>
          <w:sz w:val="22"/>
          <w:szCs w:val="22"/>
        </w:rPr>
      </w:pPr>
      <w:r w:rsidRPr="00A22CFD">
        <w:rPr>
          <w:sz w:val="22"/>
          <w:szCs w:val="22"/>
        </w:rPr>
        <w:t>Fix known defects related to the Administrative Data Report.</w:t>
      </w:r>
    </w:p>
    <w:p w14:paraId="3C178620" w14:textId="77777777" w:rsidR="00012AA5" w:rsidRDefault="00012AA5" w:rsidP="009C37CC">
      <w:pPr>
        <w:numPr>
          <w:ilvl w:val="1"/>
          <w:numId w:val="19"/>
        </w:numPr>
        <w:spacing w:before="60"/>
        <w:rPr>
          <w:sz w:val="22"/>
          <w:szCs w:val="22"/>
        </w:rPr>
      </w:pPr>
      <w:r w:rsidRPr="00A22CFD">
        <w:rPr>
          <w:sz w:val="22"/>
          <w:szCs w:val="22"/>
        </w:rPr>
        <w:t>Fix known defects related to the Issued/Returned Report.</w:t>
      </w:r>
    </w:p>
    <w:p w14:paraId="6D81575C" w14:textId="77777777" w:rsidR="00012AA5" w:rsidRDefault="00012AA5" w:rsidP="009C37CC">
      <w:pPr>
        <w:numPr>
          <w:ilvl w:val="1"/>
          <w:numId w:val="19"/>
        </w:numPr>
        <w:spacing w:before="60"/>
        <w:rPr>
          <w:sz w:val="22"/>
          <w:szCs w:val="22"/>
        </w:rPr>
      </w:pPr>
      <w:r w:rsidRPr="00A22CFD">
        <w:rPr>
          <w:sz w:val="22"/>
          <w:szCs w:val="22"/>
        </w:rPr>
        <w:t>Fix known defects related to the Cost Accounting Report.</w:t>
      </w:r>
    </w:p>
    <w:p w14:paraId="1601472E" w14:textId="77777777" w:rsidR="00012AA5" w:rsidRDefault="00012AA5" w:rsidP="009C37CC">
      <w:pPr>
        <w:numPr>
          <w:ilvl w:val="1"/>
          <w:numId w:val="19"/>
        </w:numPr>
        <w:spacing w:before="60"/>
        <w:rPr>
          <w:sz w:val="22"/>
          <w:szCs w:val="22"/>
        </w:rPr>
      </w:pPr>
      <w:r w:rsidRPr="00A22CFD">
        <w:rPr>
          <w:sz w:val="22"/>
          <w:szCs w:val="22"/>
        </w:rPr>
        <w:t>Fix known defects related to duplicate transfusion records on the Patient History Report and Unit History Report.</w:t>
      </w:r>
    </w:p>
    <w:p w14:paraId="4A1472C5" w14:textId="77777777" w:rsidR="00012AA5" w:rsidRDefault="00012AA5" w:rsidP="009C37CC">
      <w:pPr>
        <w:numPr>
          <w:ilvl w:val="0"/>
          <w:numId w:val="19"/>
        </w:numPr>
        <w:spacing w:before="60"/>
        <w:rPr>
          <w:sz w:val="22"/>
          <w:szCs w:val="22"/>
        </w:rPr>
      </w:pPr>
      <w:r w:rsidRPr="00A22CFD">
        <w:rPr>
          <w:sz w:val="22"/>
          <w:szCs w:val="22"/>
        </w:rPr>
        <w:t xml:space="preserve">Regulatory </w:t>
      </w:r>
      <w:r>
        <w:rPr>
          <w:sz w:val="22"/>
          <w:szCs w:val="22"/>
        </w:rPr>
        <w:t>c</w:t>
      </w:r>
      <w:r w:rsidRPr="00A22CFD">
        <w:rPr>
          <w:sz w:val="22"/>
          <w:szCs w:val="22"/>
        </w:rPr>
        <w:t xml:space="preserve">ompliance </w:t>
      </w:r>
      <w:r>
        <w:rPr>
          <w:sz w:val="22"/>
          <w:szCs w:val="22"/>
        </w:rPr>
        <w:t>u</w:t>
      </w:r>
      <w:r w:rsidRPr="00A22CFD">
        <w:rPr>
          <w:sz w:val="22"/>
          <w:szCs w:val="22"/>
        </w:rPr>
        <w:t>pdates</w:t>
      </w:r>
    </w:p>
    <w:p w14:paraId="0D83DF37" w14:textId="77777777" w:rsidR="00012AA5" w:rsidRDefault="00012AA5" w:rsidP="009C37CC">
      <w:pPr>
        <w:numPr>
          <w:ilvl w:val="1"/>
          <w:numId w:val="19"/>
        </w:numPr>
        <w:spacing w:before="60"/>
        <w:rPr>
          <w:sz w:val="22"/>
          <w:szCs w:val="22"/>
        </w:rPr>
      </w:pPr>
      <w:r w:rsidRPr="00A22CFD">
        <w:rPr>
          <w:sz w:val="22"/>
          <w:szCs w:val="22"/>
        </w:rPr>
        <w:t>Allow alphanumeric product codes as specified by ICCBBA.</w:t>
      </w:r>
    </w:p>
    <w:p w14:paraId="1716E6D2" w14:textId="77777777" w:rsidR="00012AA5" w:rsidRDefault="00012AA5" w:rsidP="009C37CC">
      <w:pPr>
        <w:numPr>
          <w:ilvl w:val="1"/>
          <w:numId w:val="19"/>
        </w:numPr>
        <w:spacing w:before="60"/>
        <w:rPr>
          <w:sz w:val="22"/>
          <w:szCs w:val="22"/>
        </w:rPr>
      </w:pPr>
      <w:r w:rsidRPr="00A22CFD">
        <w:rPr>
          <w:sz w:val="22"/>
          <w:szCs w:val="22"/>
        </w:rPr>
        <w:t>Allow alphanumeric unit IDs as specified by ICCBBA.</w:t>
      </w:r>
    </w:p>
    <w:p w14:paraId="64A1D5B6" w14:textId="77777777" w:rsidR="00012AA5" w:rsidRDefault="00012AA5" w:rsidP="009C37CC">
      <w:pPr>
        <w:numPr>
          <w:ilvl w:val="0"/>
          <w:numId w:val="19"/>
        </w:numPr>
        <w:spacing w:before="60"/>
        <w:rPr>
          <w:sz w:val="22"/>
          <w:szCs w:val="22"/>
        </w:rPr>
      </w:pPr>
      <w:r w:rsidRPr="00A22CFD">
        <w:rPr>
          <w:sz w:val="22"/>
          <w:szCs w:val="22"/>
        </w:rPr>
        <w:t xml:space="preserve">VBECS </w:t>
      </w:r>
      <w:r>
        <w:rPr>
          <w:sz w:val="22"/>
          <w:szCs w:val="22"/>
        </w:rPr>
        <w:t>s</w:t>
      </w:r>
      <w:r w:rsidRPr="00A22CFD">
        <w:rPr>
          <w:sz w:val="22"/>
          <w:szCs w:val="22"/>
        </w:rPr>
        <w:t xml:space="preserve">ystem </w:t>
      </w:r>
      <w:r>
        <w:rPr>
          <w:sz w:val="22"/>
          <w:szCs w:val="22"/>
        </w:rPr>
        <w:t>m</w:t>
      </w:r>
      <w:r w:rsidRPr="00A22CFD">
        <w:rPr>
          <w:sz w:val="22"/>
          <w:szCs w:val="22"/>
        </w:rPr>
        <w:t>aintenance</w:t>
      </w:r>
    </w:p>
    <w:p w14:paraId="2F9095A3" w14:textId="77777777" w:rsidR="00012AA5" w:rsidRDefault="00012AA5" w:rsidP="009C37CC">
      <w:pPr>
        <w:numPr>
          <w:ilvl w:val="1"/>
          <w:numId w:val="19"/>
        </w:numPr>
        <w:spacing w:before="60"/>
        <w:rPr>
          <w:sz w:val="22"/>
          <w:szCs w:val="22"/>
        </w:rPr>
      </w:pPr>
      <w:r w:rsidRPr="00A22CFD">
        <w:rPr>
          <w:sz w:val="22"/>
          <w:szCs w:val="22"/>
        </w:rPr>
        <w:t>Correct an issue with user synchronization removing user middle names.</w:t>
      </w:r>
    </w:p>
    <w:p w14:paraId="58C964FB" w14:textId="77777777" w:rsidR="00012AA5" w:rsidRDefault="00012AA5" w:rsidP="009C37CC">
      <w:pPr>
        <w:numPr>
          <w:ilvl w:val="1"/>
          <w:numId w:val="19"/>
        </w:numPr>
        <w:spacing w:before="60"/>
        <w:rPr>
          <w:sz w:val="22"/>
          <w:szCs w:val="22"/>
        </w:rPr>
      </w:pPr>
      <w:r w:rsidRPr="00A22CFD">
        <w:rPr>
          <w:sz w:val="22"/>
          <w:szCs w:val="22"/>
        </w:rPr>
        <w:t>Allow scanning of non-ISBT labels in the target product field of Modify Units.</w:t>
      </w:r>
    </w:p>
    <w:p w14:paraId="4133D80F" w14:textId="77777777" w:rsidR="00012AA5" w:rsidRDefault="00012AA5" w:rsidP="009C37CC">
      <w:pPr>
        <w:numPr>
          <w:ilvl w:val="1"/>
          <w:numId w:val="19"/>
        </w:numPr>
        <w:spacing w:before="60"/>
        <w:rPr>
          <w:sz w:val="22"/>
          <w:szCs w:val="22"/>
        </w:rPr>
      </w:pPr>
      <w:r w:rsidRPr="00A22CFD">
        <w:rPr>
          <w:sz w:val="22"/>
          <w:szCs w:val="22"/>
        </w:rPr>
        <w:t>Update the version of the report viewer runtime tool.</w:t>
      </w:r>
    </w:p>
    <w:p w14:paraId="7CF4A058" w14:textId="77777777" w:rsidR="00AD08CE" w:rsidRDefault="00AD08CE" w:rsidP="004C1071">
      <w:pPr>
        <w:pStyle w:val="ListBullet"/>
        <w:numPr>
          <w:ilvl w:val="0"/>
          <w:numId w:val="0"/>
        </w:numPr>
        <w:spacing w:before="60" w:after="120"/>
      </w:pPr>
    </w:p>
    <w:p w14:paraId="4FB85B8F" w14:textId="77777777" w:rsidR="004C1071" w:rsidRPr="00C47A3F"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A531D6" w:rsidRPr="00551F82">
        <w:t xml:space="preserve">Table </w:t>
      </w:r>
      <w:r w:rsidR="00A531D6">
        <w:rPr>
          <w:noProof/>
        </w:rPr>
        <w:t>1</w:t>
      </w:r>
      <w:r w:rsidR="00A531D6"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p>
    <w:p w14:paraId="6E9D6612" w14:textId="77777777" w:rsidR="00AD001E" w:rsidRPr="00C47A3F" w:rsidRDefault="00E06B69" w:rsidP="00AD001E">
      <w:pPr>
        <w:pStyle w:val="ListBullet"/>
        <w:numPr>
          <w:ilvl w:val="0"/>
          <w:numId w:val="0"/>
        </w:numPr>
        <w:spacing w:before="60" w:after="120"/>
      </w:pPr>
      <w:r>
        <w:t>Service Desk</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14:paraId="2761BAAD" w14:textId="77777777" w:rsidR="002531B3" w:rsidRDefault="002531B3"/>
    <w:p w14:paraId="6B433551" w14:textId="77777777" w:rsidR="002531B3" w:rsidRPr="002531B3" w:rsidRDefault="002531B3" w:rsidP="002531B3"/>
    <w:p w14:paraId="0C6166A8" w14:textId="77777777" w:rsidR="002531B3" w:rsidRPr="002531B3" w:rsidRDefault="002531B3" w:rsidP="002531B3"/>
    <w:p w14:paraId="0FABE2D2" w14:textId="77777777" w:rsidR="002531B3" w:rsidRPr="002531B3" w:rsidRDefault="002531B3" w:rsidP="002531B3"/>
    <w:p w14:paraId="50295713" w14:textId="77777777" w:rsidR="002531B3" w:rsidRPr="002531B3" w:rsidRDefault="002531B3" w:rsidP="002531B3"/>
    <w:p w14:paraId="5CFE4400" w14:textId="77777777" w:rsidR="002531B3" w:rsidRDefault="002531B3"/>
    <w:p w14:paraId="21839483" w14:textId="77777777" w:rsidR="002531B3" w:rsidRDefault="002531B3" w:rsidP="002531B3">
      <w:pPr>
        <w:tabs>
          <w:tab w:val="left" w:pos="660"/>
        </w:tabs>
      </w:pPr>
      <w:r>
        <w:tab/>
      </w:r>
    </w:p>
    <w:p w14:paraId="4FE51744" w14:textId="77777777" w:rsidR="002531B3" w:rsidRDefault="002531B3"/>
    <w:p w14:paraId="22BA75F4" w14:textId="77777777" w:rsidR="00AD001E" w:rsidRPr="00C47A3F" w:rsidRDefault="00AD001E" w:rsidP="00AD001E">
      <w:pPr>
        <w:pStyle w:val="Heading2"/>
      </w:pPr>
      <w:bookmarkStart w:id="6" w:name="_Toc20828378"/>
      <w:r w:rsidRPr="00C47A3F">
        <w:t>Untestable System-Level Corrected Code Requests</w:t>
      </w:r>
      <w:bookmarkEnd w:id="6"/>
    </w:p>
    <w:p w14:paraId="664BDAD8" w14:textId="77777777" w:rsidR="00E30E40" w:rsidRDefault="00E30E40" w:rsidP="009C37CC">
      <w:pPr>
        <w:pStyle w:val="BodyText"/>
        <w:numPr>
          <w:ilvl w:val="0"/>
          <w:numId w:val="13"/>
        </w:numPr>
        <w:spacing w:before="0" w:after="0"/>
      </w:pPr>
      <w:bookmarkStart w:id="7" w:name="_Toc329870836"/>
      <w:bookmarkStart w:id="8" w:name="_Toc346616968"/>
      <w:r>
        <w:t>Fortify Secure Code Corrections</w:t>
      </w:r>
    </w:p>
    <w:p w14:paraId="07177C12" w14:textId="77777777" w:rsidR="00176D65" w:rsidRPr="00A906F8" w:rsidRDefault="00176D65" w:rsidP="009C37CC">
      <w:pPr>
        <w:pStyle w:val="BodyText"/>
        <w:numPr>
          <w:ilvl w:val="1"/>
          <w:numId w:val="13"/>
        </w:numPr>
        <w:spacing w:before="0" w:after="0"/>
      </w:pPr>
      <w:r w:rsidRPr="00A906F8">
        <w:t>Resolve low security findings from the Fortify static analysis tool scan</w:t>
      </w:r>
      <w:r w:rsidR="00E30E40" w:rsidRPr="00E07A47">
        <w:rPr>
          <w:vanish/>
        </w:rPr>
        <w:t xml:space="preserve"> 912756</w:t>
      </w:r>
    </w:p>
    <w:p w14:paraId="2AFF6BB9" w14:textId="77777777" w:rsidR="00AD001E" w:rsidRDefault="00AD001E" w:rsidP="00AD001E">
      <w:pPr>
        <w:pStyle w:val="Heading2"/>
      </w:pPr>
      <w:bookmarkStart w:id="9" w:name="_Toc20828379"/>
      <w:r w:rsidRPr="00C47A3F">
        <w:t>VistA Software Dependencies</w:t>
      </w:r>
      <w:bookmarkEnd w:id="7"/>
      <w:bookmarkEnd w:id="8"/>
      <w:bookmarkEnd w:id="9"/>
    </w:p>
    <w:p w14:paraId="23D45FFE" w14:textId="77777777" w:rsidR="00E30E40" w:rsidRDefault="00E30E40" w:rsidP="009C37CC">
      <w:pPr>
        <w:pStyle w:val="BodyText"/>
        <w:numPr>
          <w:ilvl w:val="0"/>
          <w:numId w:val="13"/>
        </w:numPr>
        <w:spacing w:before="0" w:after="0"/>
      </w:pPr>
      <w:r>
        <w:t>VBEC*2*5 - This is an informational VistA patch.</w:t>
      </w:r>
    </w:p>
    <w:p w14:paraId="25734733" w14:textId="77777777" w:rsidR="00D65310" w:rsidRDefault="00D65310" w:rsidP="009B4301"/>
    <w:p w14:paraId="527F44A5" w14:textId="77777777" w:rsidR="00AD001E" w:rsidRPr="00C47A3F" w:rsidRDefault="00AD001E" w:rsidP="00AD001E">
      <w:pPr>
        <w:pStyle w:val="Heading2"/>
      </w:pPr>
      <w:bookmarkStart w:id="10" w:name="_Toc20828380"/>
      <w:r w:rsidRPr="00C47A3F">
        <w:t>VBECS User Documents</w:t>
      </w:r>
      <w:bookmarkEnd w:id="10"/>
      <w:r w:rsidRPr="00C47A3F">
        <w:fldChar w:fldCharType="begin"/>
      </w:r>
      <w:r w:rsidRPr="00C47A3F">
        <w:instrText xml:space="preserve"> XE "Related Manuals and Materials" </w:instrText>
      </w:r>
      <w:r w:rsidRPr="00C47A3F">
        <w:fldChar w:fldCharType="end"/>
      </w:r>
    </w:p>
    <w:p w14:paraId="777954F7" w14:textId="77777777" w:rsidR="00AD001E" w:rsidRPr="00C47A3F" w:rsidRDefault="00AD001E" w:rsidP="00AD001E">
      <w:pPr>
        <w:pStyle w:val="BodyText"/>
      </w:pPr>
      <w:r w:rsidRPr="00C47A3F">
        <w:t xml:space="preserve">To update VBECS documents, retrieve the update packages for these guides from the VA Software Document Library (VDL): </w:t>
      </w:r>
    </w:p>
    <w:p w14:paraId="04BD7E92" w14:textId="77777777" w:rsidR="00AD001E" w:rsidRPr="00C47A3F" w:rsidRDefault="00AD001E" w:rsidP="00AD001E">
      <w:pPr>
        <w:pStyle w:val="BodyText"/>
      </w:pPr>
      <w:r w:rsidRPr="00C47A3F">
        <w:t>See each guide’s revision history for change details:</w:t>
      </w:r>
    </w:p>
    <w:p w14:paraId="74AD5DCF" w14:textId="77777777" w:rsidR="00AD001E" w:rsidRPr="00C47A3F" w:rsidRDefault="00AD001E" w:rsidP="004C4B6E">
      <w:pPr>
        <w:pStyle w:val="ListBullet"/>
        <w:rPr>
          <w:i/>
        </w:rPr>
      </w:pPr>
      <w:r w:rsidRPr="00C47A3F">
        <w:rPr>
          <w:i/>
        </w:rPr>
        <w:t>VistA Blood Establishment Computer Software (VBECS) 2.3.</w:t>
      </w:r>
      <w:r w:rsidR="004472C9">
        <w:rPr>
          <w:i/>
        </w:rPr>
        <w:t>2</w:t>
      </w:r>
      <w:r w:rsidRPr="00C47A3F">
        <w:rPr>
          <w:i/>
        </w:rPr>
        <w:t xml:space="preserve"> Release Notes</w:t>
      </w:r>
      <w:r w:rsidR="00E26B81" w:rsidRPr="004C4B6E">
        <w:rPr>
          <w:i/>
        </w:rPr>
        <w:t xml:space="preserve"> </w:t>
      </w:r>
      <w:r w:rsidR="00E26B81" w:rsidRPr="001B7A62">
        <w:t>(this document)</w:t>
      </w:r>
    </w:p>
    <w:p w14:paraId="39F4C5EF" w14:textId="77777777" w:rsidR="00AD001E" w:rsidRPr="00C47A3F" w:rsidRDefault="00AD001E" w:rsidP="00AD001E">
      <w:pPr>
        <w:pStyle w:val="ListBullet"/>
        <w:rPr>
          <w:i/>
        </w:rPr>
      </w:pPr>
      <w:r w:rsidRPr="00C47A3F">
        <w:rPr>
          <w:i/>
        </w:rPr>
        <w:t>VistA Blood Establishment Computer Software (VBECS) 2.3.</w:t>
      </w:r>
      <w:r w:rsidR="004472C9">
        <w:rPr>
          <w:i/>
        </w:rPr>
        <w:t>2</w:t>
      </w:r>
      <w:r w:rsidRPr="00C47A3F">
        <w:rPr>
          <w:i/>
        </w:rPr>
        <w:t xml:space="preserve"> Technical Manual-Security Guide </w:t>
      </w:r>
    </w:p>
    <w:p w14:paraId="7E5A45DA" w14:textId="77777777" w:rsidR="00AD001E" w:rsidRPr="00C47A3F" w:rsidRDefault="00AD001E" w:rsidP="00AD001E">
      <w:pPr>
        <w:pStyle w:val="ListBullet"/>
        <w:rPr>
          <w:i/>
        </w:rPr>
      </w:pPr>
      <w:r w:rsidRPr="00C47A3F">
        <w:rPr>
          <w:i/>
        </w:rPr>
        <w:t>VistA Blood Establishment Computer Software</w:t>
      </w:r>
      <w:r w:rsidRPr="00C47A3F">
        <w:t xml:space="preserve"> (</w:t>
      </w:r>
      <w:r w:rsidRPr="00C47A3F">
        <w:rPr>
          <w:i/>
        </w:rPr>
        <w:t>VBECS) 2.3.</w:t>
      </w:r>
      <w:r w:rsidR="004472C9">
        <w:rPr>
          <w:i/>
        </w:rPr>
        <w:t>2</w:t>
      </w:r>
      <w:r w:rsidRPr="00C47A3F">
        <w:rPr>
          <w:i/>
        </w:rPr>
        <w:t xml:space="preserve"> User Guide</w:t>
      </w:r>
    </w:p>
    <w:p w14:paraId="6836A8D7" w14:textId="77777777" w:rsidR="00E26B81" w:rsidRPr="00C47A3F" w:rsidRDefault="00E26B81" w:rsidP="00E26B81">
      <w:pPr>
        <w:pStyle w:val="ListBullet"/>
        <w:rPr>
          <w:i/>
        </w:rPr>
      </w:pPr>
      <w:r w:rsidRPr="00C47A3F">
        <w:rPr>
          <w:i/>
        </w:rPr>
        <w:t>VistA Blood Establishment Computer Software</w:t>
      </w:r>
      <w:r w:rsidRPr="00C47A3F">
        <w:t xml:space="preserve"> (</w:t>
      </w:r>
      <w:r w:rsidRPr="00C47A3F">
        <w:rPr>
          <w:i/>
        </w:rPr>
        <w:t>VBECS) 2.3.</w:t>
      </w:r>
      <w:r w:rsidR="004472C9">
        <w:rPr>
          <w:i/>
        </w:rPr>
        <w:t>2</w:t>
      </w:r>
      <w:r w:rsidRPr="00C47A3F">
        <w:rPr>
          <w:i/>
        </w:rPr>
        <w:t xml:space="preserve"> </w:t>
      </w:r>
      <w:r>
        <w:rPr>
          <w:i/>
        </w:rPr>
        <w:t xml:space="preserve">Administrator </w:t>
      </w:r>
      <w:r w:rsidRPr="00C47A3F">
        <w:rPr>
          <w:i/>
        </w:rPr>
        <w:t>User Guide</w:t>
      </w:r>
    </w:p>
    <w:p w14:paraId="13F828A2" w14:textId="77777777" w:rsidR="00AD001E" w:rsidRPr="00C47A3F" w:rsidRDefault="00516033" w:rsidP="004C4B6E">
      <w:pPr>
        <w:pStyle w:val="ListBullet"/>
        <w:rPr>
          <w:i/>
        </w:rPr>
      </w:pPr>
      <w:r>
        <w:rPr>
          <w:i/>
        </w:rPr>
        <w:t>VBECS 2.3.</w:t>
      </w:r>
      <w:r w:rsidR="004472C9">
        <w:rPr>
          <w:i/>
        </w:rPr>
        <w:t>2</w:t>
      </w:r>
      <w:r w:rsidR="00AD001E" w:rsidRPr="00C47A3F">
        <w:rPr>
          <w:i/>
        </w:rPr>
        <w:t xml:space="preserve"> Known Defects and Anomalies</w:t>
      </w:r>
    </w:p>
    <w:p w14:paraId="323B913D" w14:textId="77777777" w:rsidR="00865639" w:rsidRDefault="00865639">
      <w:pPr>
        <w:rPr>
          <w:rFonts w:ascii="Arial" w:hAnsi="Arial" w:cs="Arial"/>
          <w:b/>
          <w:bCs/>
          <w:kern w:val="32"/>
          <w:sz w:val="36"/>
          <w:szCs w:val="32"/>
        </w:rPr>
      </w:pPr>
      <w:r>
        <w:br w:type="page"/>
      </w:r>
    </w:p>
    <w:p w14:paraId="323FA874" w14:textId="77777777" w:rsidR="002E0111" w:rsidRPr="00C47A3F" w:rsidRDefault="002E0111" w:rsidP="002E0111">
      <w:pPr>
        <w:pStyle w:val="Heading1"/>
      </w:pPr>
      <w:bookmarkStart w:id="11" w:name="_Toc20828381"/>
      <w:r w:rsidRPr="00C47A3F">
        <w:lastRenderedPageBreak/>
        <w:t>Customer Support</w:t>
      </w:r>
      <w:bookmarkEnd w:id="11"/>
      <w:r w:rsidRPr="00C47A3F">
        <w:fldChar w:fldCharType="begin"/>
      </w:r>
      <w:r w:rsidRPr="00C47A3F">
        <w:instrText xml:space="preserve"> XE “Customer Support” </w:instrText>
      </w:r>
      <w:r w:rsidRPr="00C47A3F">
        <w:fldChar w:fldCharType="end"/>
      </w:r>
    </w:p>
    <w:p w14:paraId="4F2E3511" w14:textId="77777777" w:rsidR="002E0111" w:rsidRPr="00C47A3F" w:rsidRDefault="002E0111" w:rsidP="007F2C7C">
      <w:pPr>
        <w:pStyle w:val="Heading2"/>
        <w:spacing w:before="120"/>
      </w:pPr>
      <w:bookmarkStart w:id="12" w:name="_Toc370808848"/>
      <w:bookmarkStart w:id="13" w:name="_Toc20828382"/>
      <w:bookmarkStart w:id="14" w:name="_Toc168887121"/>
      <w:r w:rsidRPr="00C47A3F">
        <w:t>Problems?</w:t>
      </w:r>
      <w:bookmarkEnd w:id="12"/>
      <w:bookmarkEnd w:id="13"/>
      <w:r w:rsidRPr="00C47A3F">
        <w:fldChar w:fldCharType="begin"/>
      </w:r>
      <w:r w:rsidRPr="00C47A3F">
        <w:instrText xml:space="preserve"> XE “Problems?” </w:instrText>
      </w:r>
      <w:r w:rsidRPr="00C47A3F">
        <w:fldChar w:fldCharType="end"/>
      </w:r>
    </w:p>
    <w:p w14:paraId="3AB6BF98" w14:textId="77777777" w:rsidR="005D4706" w:rsidRPr="005D4706" w:rsidRDefault="005D4706" w:rsidP="005D4706">
      <w:pPr>
        <w:keepNext/>
        <w:spacing w:before="240" w:after="60"/>
        <w:rPr>
          <w:sz w:val="22"/>
          <w:szCs w:val="22"/>
        </w:rPr>
      </w:pPr>
      <w:bookmarkStart w:id="15"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00742E90">
        <w:rPr>
          <w:sz w:val="22"/>
          <w:szCs w:val="22"/>
        </w:rPr>
        <w:t xml:space="preserve">contacting the </w:t>
      </w:r>
      <w:r w:rsidRPr="005D4706">
        <w:rPr>
          <w:sz w:val="22"/>
          <w:szCs w:val="22"/>
        </w:rPr>
        <w:t>Service Desk (SD).</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14:paraId="4D3935FE" w14:textId="77777777" w:rsidTr="00576A3E">
        <w:tc>
          <w:tcPr>
            <w:tcW w:w="9198" w:type="dxa"/>
            <w:shd w:val="clear" w:color="auto" w:fill="auto"/>
          </w:tcPr>
          <w:p w14:paraId="0FE0EBB6" w14:textId="77777777"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5D49B5">
              <w:rPr>
                <w:noProof/>
              </w:rPr>
              <w:t>Service Desk</w:t>
            </w:r>
            <w:r w:rsidR="001504A4">
              <w:rPr>
                <w:noProof/>
              </w:rPr>
              <w:t xml:space="preserve"> </w:t>
            </w:r>
            <w:r w:rsidR="00760456">
              <w:rPr>
                <w:noProof/>
              </w:rPr>
              <w:t>s</w:t>
            </w:r>
            <w:r>
              <w:rPr>
                <w:noProof/>
              </w:rPr>
              <w:t>upport will engage Enterprise Operations (EO) personnel as needed.</w:t>
            </w:r>
          </w:p>
          <w:p w14:paraId="42BF4F27" w14:textId="77777777" w:rsidR="00254F4F" w:rsidRDefault="00254F4F" w:rsidP="00576A3E">
            <w:pPr>
              <w:pStyle w:val="ListBullet"/>
              <w:tabs>
                <w:tab w:val="clear" w:pos="648"/>
                <w:tab w:val="num" w:pos="342"/>
              </w:tabs>
              <w:spacing w:before="120"/>
              <w:ind w:left="346"/>
              <w:rPr>
                <w:noProof/>
              </w:rPr>
            </w:pPr>
            <w:r>
              <w:rPr>
                <w:noProof/>
              </w:rPr>
              <w:t>Problems with connectivity to VistA and CPRS may require personnel from EO with VBECS server administrator access and VistA IT support access.</w:t>
            </w:r>
          </w:p>
          <w:p w14:paraId="404C6130" w14:textId="77777777" w:rsidR="00254F4F" w:rsidRDefault="00254F4F" w:rsidP="00576A3E">
            <w:pPr>
              <w:pStyle w:val="ListBullet"/>
              <w:tabs>
                <w:tab w:val="clear" w:pos="648"/>
                <w:tab w:val="num" w:pos="342"/>
              </w:tabs>
              <w:spacing w:before="120"/>
              <w:ind w:left="346"/>
              <w:rPr>
                <w:noProof/>
              </w:rPr>
            </w:pPr>
            <w:r>
              <w:rPr>
                <w:noProof/>
              </w:rPr>
              <w:t>If you experience an FDA reportable adverse event (patient death or serious injury) that VBECS may have caused or contributed to, contact the Service Desk directly to enter a ticket for Blood Bank software support.</w:t>
            </w:r>
          </w:p>
        </w:tc>
      </w:tr>
    </w:tbl>
    <w:p w14:paraId="26D93D06" w14:textId="77777777"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14:paraId="7706CA4C" w14:textId="77777777" w:rsidR="002E0111" w:rsidRPr="00C47A3F" w:rsidRDefault="002E0111" w:rsidP="002E0111">
      <w:pPr>
        <w:keepNext/>
        <w:spacing w:before="240" w:after="60"/>
        <w:outlineLvl w:val="3"/>
        <w:rPr>
          <w:b/>
          <w:noProof/>
          <w:sz w:val="22"/>
          <w:szCs w:val="22"/>
        </w:rPr>
      </w:pPr>
      <w:r w:rsidRPr="00C47A3F">
        <w:rPr>
          <w:b/>
          <w:noProof/>
          <w:sz w:val="22"/>
          <w:szCs w:val="22"/>
        </w:rPr>
        <w:t>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14:paraId="5A8BAB83" w14:textId="77777777" w:rsidR="004C2587" w:rsidRPr="004C2587" w:rsidRDefault="004C2587" w:rsidP="004C2587">
      <w:pPr>
        <w:rPr>
          <w:sz w:val="22"/>
          <w:szCs w:val="22"/>
        </w:rPr>
      </w:pPr>
      <w:r w:rsidRPr="004C2587">
        <w:rPr>
          <w:sz w:val="22"/>
          <w:szCs w:val="22"/>
        </w:rPr>
        <w:t>For Information Technology (I</w:t>
      </w:r>
      <w:r w:rsidR="00570770">
        <w:rPr>
          <w:sz w:val="22"/>
          <w:szCs w:val="22"/>
        </w:rPr>
        <w:t xml:space="preserve">T) support, call the Service Desk </w:t>
      </w:r>
      <w:r w:rsidR="004A64A7">
        <w:rPr>
          <w:highlight w:val="yellow"/>
        </w:rPr>
        <w:t>REDACTED</w:t>
      </w:r>
      <w:r w:rsidR="004A64A7">
        <w:t xml:space="preserve"> </w:t>
      </w:r>
      <w:r w:rsidRPr="004C2587">
        <w:rPr>
          <w:sz w:val="22"/>
          <w:szCs w:val="22"/>
        </w:rPr>
        <w:t>toll free, 24 hours per day, 7 days per week.</w:t>
      </w:r>
    </w:p>
    <w:p w14:paraId="3B3F9BA1" w14:textId="77777777" w:rsidR="002E0111" w:rsidRPr="00C47A3F" w:rsidRDefault="002E0111" w:rsidP="002E0111">
      <w:pPr>
        <w:pStyle w:val="Heading2"/>
      </w:pPr>
      <w:bookmarkStart w:id="16" w:name="_Toc20828383"/>
      <w:bookmarkEnd w:id="15"/>
      <w:r w:rsidRPr="00C47A3F">
        <w:t>References</w:t>
      </w:r>
      <w:bookmarkEnd w:id="14"/>
      <w:bookmarkEnd w:id="16"/>
    </w:p>
    <w:p w14:paraId="12423D91" w14:textId="77777777" w:rsidR="002E0111" w:rsidRPr="004C4B6E" w:rsidRDefault="00984CEC" w:rsidP="004C4B6E">
      <w:pPr>
        <w:pStyle w:val="ListBullet"/>
        <w:rPr>
          <w:i/>
        </w:rPr>
      </w:pPr>
      <w:r w:rsidRPr="004C4B6E">
        <w:rPr>
          <w:i/>
        </w:rPr>
        <w:t>ISBT128 Standard Technical Specification v 5.</w:t>
      </w:r>
      <w:r w:rsidR="00756282">
        <w:rPr>
          <w:i/>
        </w:rPr>
        <w:t>10.0</w:t>
      </w:r>
    </w:p>
    <w:p w14:paraId="1240A17F" w14:textId="77777777" w:rsidR="00984CEC" w:rsidRPr="004C4B6E" w:rsidRDefault="0026752D" w:rsidP="004C4B6E">
      <w:pPr>
        <w:pStyle w:val="ListBullet"/>
        <w:rPr>
          <w:i/>
        </w:rPr>
      </w:pPr>
      <w:r w:rsidRPr="004C4B6E">
        <w:rPr>
          <w:i/>
        </w:rPr>
        <w:t>Blood Product Revisions ICCBBA Version 7.</w:t>
      </w:r>
      <w:r w:rsidR="001B7A62">
        <w:rPr>
          <w:i/>
        </w:rPr>
        <w:t>23</w:t>
      </w:r>
      <w:r w:rsidRPr="004C4B6E">
        <w:rPr>
          <w:i/>
        </w:rPr>
        <w:t xml:space="preserve">.0 </w:t>
      </w:r>
      <w:r w:rsidR="001B7A62">
        <w:rPr>
          <w:i/>
        </w:rPr>
        <w:t>February</w:t>
      </w:r>
      <w:r w:rsidR="00756282">
        <w:rPr>
          <w:i/>
        </w:rPr>
        <w:t xml:space="preserve"> </w:t>
      </w:r>
      <w:r w:rsidR="001B7A62">
        <w:rPr>
          <w:i/>
        </w:rPr>
        <w:t>27</w:t>
      </w:r>
      <w:r w:rsidR="00DB2E07" w:rsidRPr="004C4B6E">
        <w:rPr>
          <w:i/>
        </w:rPr>
        <w:t>, 201</w:t>
      </w:r>
      <w:r w:rsidR="001B7A62">
        <w:rPr>
          <w:i/>
        </w:rPr>
        <w:t>9</w:t>
      </w:r>
    </w:p>
    <w:p w14:paraId="548032FE" w14:textId="77777777" w:rsidR="00916A82" w:rsidRDefault="00916A82" w:rsidP="00916A82">
      <w:pPr>
        <w:pStyle w:val="Heading2"/>
      </w:pPr>
      <w:bookmarkStart w:id="17" w:name="_Toc20828384"/>
      <w:r>
        <w:t>VBECS SharePoint Site</w:t>
      </w:r>
      <w:bookmarkEnd w:id="17"/>
    </w:p>
    <w:p w14:paraId="55311A68" w14:textId="77777777" w:rsidR="00916A82" w:rsidRDefault="00916A82" w:rsidP="00916A82">
      <w:pPr>
        <w:pStyle w:val="BodyText"/>
      </w:pPr>
      <w:r>
        <w:t>The VBECS SharePoint site provides a location for additional information related to the VBECS application such as FAQs, installation status, and release history.</w:t>
      </w:r>
    </w:p>
    <w:p w14:paraId="57CEE358" w14:textId="77777777" w:rsidR="00916A82" w:rsidRDefault="004A64A7" w:rsidP="00916A82">
      <w:pPr>
        <w:pStyle w:val="BodyText"/>
      </w:pPr>
      <w:r>
        <w:rPr>
          <w:highlight w:val="yellow"/>
        </w:rPr>
        <w:t>REDACTED</w:t>
      </w:r>
      <w:r w:rsidR="00916A82">
        <w:t>.</w:t>
      </w:r>
    </w:p>
    <w:p w14:paraId="36F47F76" w14:textId="77777777" w:rsidR="002E0111" w:rsidRPr="00C47A3F" w:rsidRDefault="002E0111" w:rsidP="00B23BD3">
      <w:pPr>
        <w:pStyle w:val="Heading1"/>
      </w:pPr>
      <w:bookmarkStart w:id="18" w:name="_Toc20828385"/>
      <w:r w:rsidRPr="00C47A3F">
        <w:t xml:space="preserve">Installation </w:t>
      </w:r>
      <w:r w:rsidR="00F777B4">
        <w:t xml:space="preserve">Qualification </w:t>
      </w:r>
      <w:r w:rsidRPr="00C47A3F">
        <w:t>(IQ) Documentation</w:t>
      </w:r>
      <w:bookmarkEnd w:id="18"/>
    </w:p>
    <w:p w14:paraId="5CCA9933" w14:textId="77777777"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patch installation process will continue with the installation of VBECS 2.3.</w:t>
      </w:r>
      <w:r w:rsidR="004472C9">
        <w:rPr>
          <w:sz w:val="22"/>
          <w:szCs w:val="22"/>
        </w:rPr>
        <w:t>2</w:t>
      </w:r>
      <w:r w:rsidRPr="00044C12">
        <w:rPr>
          <w:sz w:val="22"/>
          <w:szCs w:val="22"/>
        </w:rPr>
        <w:t>.  </w:t>
      </w:r>
    </w:p>
    <w:p w14:paraId="6364105E" w14:textId="77777777" w:rsidR="009D6143" w:rsidRDefault="009D6143"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C27822" w14:paraId="4FD59C0D" w14:textId="77777777" w:rsidTr="00D267DA">
        <w:tc>
          <w:tcPr>
            <w:tcW w:w="10525" w:type="dxa"/>
            <w:gridSpan w:val="2"/>
            <w:shd w:val="clear" w:color="auto" w:fill="BFBFBF"/>
          </w:tcPr>
          <w:p w14:paraId="10D4D3FF" w14:textId="77777777" w:rsidR="0059085B" w:rsidRPr="00D267DA" w:rsidRDefault="00C27822" w:rsidP="00D267DA">
            <w:pPr>
              <w:spacing w:before="60"/>
              <w:rPr>
                <w:b/>
                <w:sz w:val="22"/>
                <w:szCs w:val="22"/>
              </w:rPr>
            </w:pPr>
            <w:r w:rsidRPr="00D267DA">
              <w:rPr>
                <w:sz w:val="22"/>
                <w:szCs w:val="22"/>
              </w:rPr>
              <w:t xml:space="preserve">                                             </w:t>
            </w:r>
            <w:r w:rsidR="00CB53AF" w:rsidRPr="00D267DA">
              <w:rPr>
                <w:b/>
                <w:sz w:val="22"/>
                <w:szCs w:val="22"/>
              </w:rPr>
              <w:t xml:space="preserve">Test Account Upgrade to </w:t>
            </w:r>
            <w:r w:rsidRPr="00D267DA">
              <w:rPr>
                <w:b/>
                <w:sz w:val="22"/>
                <w:szCs w:val="22"/>
              </w:rPr>
              <w:t>VBECS 2.3.</w:t>
            </w:r>
            <w:r w:rsidR="004472C9">
              <w:rPr>
                <w:b/>
                <w:sz w:val="22"/>
                <w:szCs w:val="22"/>
              </w:rPr>
              <w:t>2</w:t>
            </w:r>
          </w:p>
        </w:tc>
      </w:tr>
      <w:tr w:rsidR="00916A40" w14:paraId="6CED463F" w14:textId="77777777" w:rsidTr="00D267DA">
        <w:tc>
          <w:tcPr>
            <w:tcW w:w="2425" w:type="dxa"/>
            <w:shd w:val="clear" w:color="auto" w:fill="auto"/>
          </w:tcPr>
          <w:p w14:paraId="50D08453" w14:textId="77777777" w:rsidR="00916A40" w:rsidRPr="00D267DA" w:rsidRDefault="00916A40" w:rsidP="00D267DA">
            <w:pPr>
              <w:spacing w:before="60"/>
              <w:rPr>
                <w:sz w:val="22"/>
                <w:szCs w:val="22"/>
              </w:rPr>
            </w:pPr>
            <w:r w:rsidRPr="00D267DA">
              <w:rPr>
                <w:sz w:val="22"/>
                <w:szCs w:val="22"/>
              </w:rPr>
              <w:t>Required Patch Installation</w:t>
            </w:r>
          </w:p>
        </w:tc>
        <w:tc>
          <w:tcPr>
            <w:tcW w:w="8100" w:type="dxa"/>
            <w:shd w:val="clear" w:color="auto" w:fill="auto"/>
          </w:tcPr>
          <w:p w14:paraId="6A7149AE" w14:textId="77777777" w:rsidR="004472C9" w:rsidRDefault="004472C9" w:rsidP="004472C9">
            <w:pPr>
              <w:spacing w:before="60"/>
              <w:rPr>
                <w:sz w:val="22"/>
                <w:szCs w:val="22"/>
              </w:rPr>
            </w:pPr>
            <w:r>
              <w:rPr>
                <w:sz w:val="22"/>
                <w:szCs w:val="22"/>
              </w:rPr>
              <w:t xml:space="preserve">VistA Patch: N/A, </w:t>
            </w:r>
          </w:p>
          <w:p w14:paraId="172476C6" w14:textId="77777777" w:rsidR="00916A40" w:rsidRPr="00D267DA" w:rsidRDefault="004472C9" w:rsidP="004472C9">
            <w:pPr>
              <w:spacing w:before="60"/>
              <w:rPr>
                <w:sz w:val="22"/>
                <w:szCs w:val="22"/>
              </w:rPr>
            </w:pPr>
            <w:r>
              <w:rPr>
                <w:sz w:val="22"/>
                <w:szCs w:val="22"/>
              </w:rPr>
              <w:t>Server Patch: VBECS 2.3.2</w:t>
            </w:r>
            <w:r w:rsidR="001B7A62">
              <w:rPr>
                <w:sz w:val="22"/>
                <w:szCs w:val="22"/>
              </w:rPr>
              <w:t xml:space="preserve"> Revision</w:t>
            </w:r>
            <w:r>
              <w:rPr>
                <w:sz w:val="22"/>
                <w:szCs w:val="22"/>
              </w:rPr>
              <w:t xml:space="preserve"> A</w:t>
            </w:r>
          </w:p>
        </w:tc>
      </w:tr>
      <w:tr w:rsidR="00916A40" w14:paraId="50ADA68F" w14:textId="77777777" w:rsidTr="00D267DA">
        <w:tc>
          <w:tcPr>
            <w:tcW w:w="2425" w:type="dxa"/>
            <w:shd w:val="clear" w:color="auto" w:fill="auto"/>
          </w:tcPr>
          <w:p w14:paraId="65ACC131" w14:textId="77777777" w:rsidR="00916A40" w:rsidRPr="00D267DA" w:rsidRDefault="00C27822" w:rsidP="00D267DA">
            <w:pPr>
              <w:spacing w:before="60"/>
              <w:rPr>
                <w:sz w:val="22"/>
                <w:szCs w:val="22"/>
              </w:rPr>
            </w:pPr>
            <w:r w:rsidRPr="00D267DA">
              <w:rPr>
                <w:sz w:val="22"/>
                <w:szCs w:val="22"/>
              </w:rPr>
              <w:t>Installation Process for VBECS 2.3.</w:t>
            </w:r>
            <w:r w:rsidR="004472C9">
              <w:rPr>
                <w:sz w:val="22"/>
                <w:szCs w:val="22"/>
              </w:rPr>
              <w:t>2</w:t>
            </w:r>
          </w:p>
        </w:tc>
        <w:tc>
          <w:tcPr>
            <w:tcW w:w="8100" w:type="dxa"/>
            <w:shd w:val="clear" w:color="auto" w:fill="auto"/>
          </w:tcPr>
          <w:p w14:paraId="2F7C5AA1" w14:textId="77777777" w:rsidR="00916A40" w:rsidRPr="00D267DA" w:rsidRDefault="00C27822" w:rsidP="00D267DA">
            <w:pPr>
              <w:spacing w:before="60"/>
              <w:rPr>
                <w:sz w:val="22"/>
                <w:szCs w:val="22"/>
              </w:rPr>
            </w:pPr>
            <w:r w:rsidRPr="00D267DA">
              <w:rPr>
                <w:sz w:val="22"/>
                <w:szCs w:val="22"/>
              </w:rPr>
              <w:t>Install</w:t>
            </w:r>
            <w:r w:rsidR="00850D62" w:rsidRPr="00D267DA">
              <w:rPr>
                <w:sz w:val="22"/>
                <w:szCs w:val="22"/>
              </w:rPr>
              <w:t>ed</w:t>
            </w:r>
            <w:r w:rsidRPr="00D267DA">
              <w:rPr>
                <w:sz w:val="22"/>
                <w:szCs w:val="22"/>
              </w:rPr>
              <w:t xml:space="preserve"> by Austin Data Center Staff; a small number of sites will be installed </w:t>
            </w:r>
            <w:r w:rsidR="00457E20" w:rsidRPr="00D267DA">
              <w:rPr>
                <w:sz w:val="22"/>
                <w:szCs w:val="22"/>
              </w:rPr>
              <w:t xml:space="preserve">each day </w:t>
            </w:r>
            <w:r w:rsidRPr="00D267DA">
              <w:rPr>
                <w:sz w:val="22"/>
                <w:szCs w:val="22"/>
              </w:rPr>
              <w:t>over several days</w:t>
            </w:r>
          </w:p>
        </w:tc>
      </w:tr>
      <w:tr w:rsidR="0059085B" w14:paraId="137B19A1" w14:textId="77777777" w:rsidTr="00D267DA">
        <w:tc>
          <w:tcPr>
            <w:tcW w:w="2425" w:type="dxa"/>
            <w:shd w:val="clear" w:color="auto" w:fill="auto"/>
          </w:tcPr>
          <w:p w14:paraId="30DB8E26" w14:textId="77777777" w:rsidR="0059085B" w:rsidRPr="00D267DA" w:rsidRDefault="0059085B" w:rsidP="00D267DA">
            <w:pPr>
              <w:spacing w:before="60"/>
              <w:rPr>
                <w:sz w:val="22"/>
                <w:szCs w:val="22"/>
              </w:rPr>
            </w:pPr>
            <w:r w:rsidRPr="00D267DA">
              <w:rPr>
                <w:sz w:val="22"/>
                <w:szCs w:val="22"/>
              </w:rPr>
              <w:t>Expected Downtime</w:t>
            </w:r>
          </w:p>
        </w:tc>
        <w:tc>
          <w:tcPr>
            <w:tcW w:w="8100" w:type="dxa"/>
            <w:shd w:val="clear" w:color="auto" w:fill="auto"/>
          </w:tcPr>
          <w:p w14:paraId="71E9053E" w14:textId="77777777" w:rsidR="0059085B" w:rsidRPr="00D267DA" w:rsidRDefault="00136FFE" w:rsidP="00D267DA">
            <w:pPr>
              <w:spacing w:before="60"/>
              <w:rPr>
                <w:sz w:val="22"/>
                <w:szCs w:val="22"/>
              </w:rPr>
            </w:pPr>
            <w:r w:rsidRPr="00D267DA">
              <w:rPr>
                <w:sz w:val="22"/>
                <w:szCs w:val="22"/>
              </w:rPr>
              <w:t>Minimal</w:t>
            </w:r>
          </w:p>
        </w:tc>
      </w:tr>
      <w:tr w:rsidR="00916A40" w14:paraId="11BBBC66" w14:textId="77777777" w:rsidTr="00D267DA">
        <w:tc>
          <w:tcPr>
            <w:tcW w:w="2425" w:type="dxa"/>
            <w:shd w:val="clear" w:color="auto" w:fill="auto"/>
          </w:tcPr>
          <w:p w14:paraId="749303EF" w14:textId="77777777" w:rsidR="00916A40" w:rsidRPr="00D267DA" w:rsidRDefault="00C27822" w:rsidP="00D267DA">
            <w:pPr>
              <w:spacing w:before="60"/>
              <w:rPr>
                <w:sz w:val="22"/>
                <w:szCs w:val="22"/>
              </w:rPr>
            </w:pPr>
            <w:r w:rsidRPr="00D267DA">
              <w:rPr>
                <w:sz w:val="22"/>
                <w:szCs w:val="22"/>
              </w:rPr>
              <w:t>Installation Communication for VBECS 2.3.</w:t>
            </w:r>
            <w:r w:rsidR="004472C9">
              <w:rPr>
                <w:sz w:val="22"/>
                <w:szCs w:val="22"/>
              </w:rPr>
              <w:t>2</w:t>
            </w:r>
          </w:p>
        </w:tc>
        <w:tc>
          <w:tcPr>
            <w:tcW w:w="8100" w:type="dxa"/>
            <w:shd w:val="clear" w:color="auto" w:fill="auto"/>
          </w:tcPr>
          <w:p w14:paraId="470AEED8" w14:textId="77777777" w:rsidR="00916A40" w:rsidRPr="00D267DA" w:rsidRDefault="00C27822" w:rsidP="009C37CC">
            <w:pPr>
              <w:pStyle w:val="ListParagraph"/>
              <w:numPr>
                <w:ilvl w:val="0"/>
                <w:numId w:val="17"/>
              </w:numPr>
              <w:spacing w:before="60"/>
              <w:rPr>
                <w:sz w:val="22"/>
                <w:szCs w:val="22"/>
              </w:rPr>
            </w:pPr>
            <w:r w:rsidRPr="00D267DA">
              <w:rPr>
                <w:sz w:val="22"/>
                <w:szCs w:val="22"/>
              </w:rPr>
              <w:t>ListServ message sent at the start of the Test installation window</w:t>
            </w:r>
          </w:p>
          <w:p w14:paraId="0979BA9A" w14:textId="77777777" w:rsidR="00C27822" w:rsidRPr="00D267DA" w:rsidRDefault="00C27822" w:rsidP="009C37CC">
            <w:pPr>
              <w:pStyle w:val="ListParagraph"/>
              <w:numPr>
                <w:ilvl w:val="0"/>
                <w:numId w:val="17"/>
              </w:numPr>
              <w:spacing w:before="60"/>
              <w:rPr>
                <w:sz w:val="22"/>
                <w:szCs w:val="22"/>
              </w:rPr>
            </w:pPr>
            <w:r w:rsidRPr="00D267DA">
              <w:rPr>
                <w:sz w:val="22"/>
                <w:szCs w:val="22"/>
              </w:rPr>
              <w:t>Emails sent to site POCs informing them of the day/time of test installation</w:t>
            </w:r>
          </w:p>
          <w:p w14:paraId="1DF8492A" w14:textId="77777777" w:rsidR="00C27822" w:rsidRPr="00D267DA" w:rsidRDefault="00C27822" w:rsidP="009C37CC">
            <w:pPr>
              <w:pStyle w:val="ListParagraph"/>
              <w:numPr>
                <w:ilvl w:val="0"/>
                <w:numId w:val="17"/>
              </w:numPr>
              <w:spacing w:before="60"/>
              <w:rPr>
                <w:sz w:val="22"/>
                <w:szCs w:val="22"/>
              </w:rPr>
            </w:pPr>
            <w:r w:rsidRPr="00D267DA">
              <w:rPr>
                <w:sz w:val="22"/>
                <w:szCs w:val="22"/>
              </w:rPr>
              <w:t xml:space="preserve">Emails sent to site POC’s </w:t>
            </w:r>
            <w:r w:rsidR="00E06B69" w:rsidRPr="00D267DA">
              <w:rPr>
                <w:sz w:val="22"/>
                <w:szCs w:val="22"/>
              </w:rPr>
              <w:t>informing</w:t>
            </w:r>
            <w:r w:rsidRPr="00D267DA">
              <w:rPr>
                <w:sz w:val="22"/>
                <w:szCs w:val="22"/>
              </w:rPr>
              <w:t xml:space="preserve"> them of the completion of the test installation</w:t>
            </w:r>
          </w:p>
          <w:p w14:paraId="591B91F8" w14:textId="77777777" w:rsidR="00C27822" w:rsidRPr="00D267DA" w:rsidRDefault="00C27822" w:rsidP="009C37CC">
            <w:pPr>
              <w:pStyle w:val="ListParagraph"/>
              <w:numPr>
                <w:ilvl w:val="0"/>
                <w:numId w:val="17"/>
              </w:numPr>
              <w:spacing w:before="60"/>
              <w:rPr>
                <w:sz w:val="22"/>
                <w:szCs w:val="22"/>
              </w:rPr>
            </w:pPr>
            <w:r w:rsidRPr="00D267DA">
              <w:rPr>
                <w:sz w:val="22"/>
                <w:szCs w:val="22"/>
              </w:rPr>
              <w:lastRenderedPageBreak/>
              <w:t>ListServ message sent at the end of the Test installation window</w:t>
            </w:r>
          </w:p>
        </w:tc>
      </w:tr>
      <w:tr w:rsidR="00C27822" w14:paraId="549E42F3" w14:textId="77777777" w:rsidTr="00D267DA">
        <w:tc>
          <w:tcPr>
            <w:tcW w:w="2425" w:type="dxa"/>
            <w:shd w:val="clear" w:color="auto" w:fill="auto"/>
          </w:tcPr>
          <w:p w14:paraId="6A375EB5" w14:textId="77777777" w:rsidR="00C27822" w:rsidRPr="00D267DA" w:rsidRDefault="00C27822" w:rsidP="00D267DA">
            <w:pPr>
              <w:spacing w:before="60"/>
              <w:rPr>
                <w:sz w:val="22"/>
                <w:szCs w:val="22"/>
              </w:rPr>
            </w:pPr>
            <w:r w:rsidRPr="00D267DA">
              <w:rPr>
                <w:sz w:val="22"/>
                <w:szCs w:val="22"/>
              </w:rPr>
              <w:lastRenderedPageBreak/>
              <w:t>Site Responsibility</w:t>
            </w:r>
          </w:p>
        </w:tc>
        <w:tc>
          <w:tcPr>
            <w:tcW w:w="8100" w:type="dxa"/>
            <w:shd w:val="clear" w:color="auto" w:fill="auto"/>
          </w:tcPr>
          <w:p w14:paraId="693934CC" w14:textId="77777777" w:rsidR="00C27822" w:rsidRPr="00D267DA" w:rsidRDefault="00C27822" w:rsidP="009C37CC">
            <w:pPr>
              <w:pStyle w:val="ListParagraph"/>
              <w:numPr>
                <w:ilvl w:val="0"/>
                <w:numId w:val="16"/>
              </w:numPr>
              <w:spacing w:before="60"/>
              <w:rPr>
                <w:sz w:val="22"/>
                <w:szCs w:val="22"/>
              </w:rPr>
            </w:pPr>
            <w:r w:rsidRPr="00D267DA">
              <w:rPr>
                <w:sz w:val="22"/>
                <w:szCs w:val="22"/>
              </w:rPr>
              <w:t>Join VBECS-L message</w:t>
            </w:r>
            <w:r w:rsidR="008717F0" w:rsidRPr="00D267DA">
              <w:rPr>
                <w:sz w:val="22"/>
                <w:szCs w:val="22"/>
              </w:rPr>
              <w:t xml:space="preserve"> board on ListServ, if needed</w:t>
            </w:r>
          </w:p>
          <w:p w14:paraId="52AB574A" w14:textId="77777777" w:rsidR="00C27822" w:rsidRPr="00D267DA" w:rsidRDefault="00C27822" w:rsidP="009C37CC">
            <w:pPr>
              <w:pStyle w:val="ListParagraph"/>
              <w:numPr>
                <w:ilvl w:val="0"/>
                <w:numId w:val="16"/>
              </w:numPr>
              <w:spacing w:before="60"/>
              <w:rPr>
                <w:sz w:val="22"/>
                <w:szCs w:val="22"/>
              </w:rPr>
            </w:pPr>
            <w:r w:rsidRPr="00D267DA">
              <w:rPr>
                <w:sz w:val="22"/>
                <w:szCs w:val="22"/>
              </w:rPr>
              <w:t>Ensure that changes to site POC are communicat</w:t>
            </w:r>
            <w:r w:rsidR="00457E20" w:rsidRPr="00D267DA">
              <w:rPr>
                <w:sz w:val="22"/>
                <w:szCs w:val="22"/>
              </w:rPr>
              <w:t>ed</w:t>
            </w:r>
            <w:r w:rsidRPr="00D267DA">
              <w:rPr>
                <w:sz w:val="22"/>
                <w:szCs w:val="22"/>
              </w:rPr>
              <w:t xml:space="preserve"> to the BBM team through </w:t>
            </w:r>
            <w:r w:rsidR="007175E6" w:rsidRPr="00D267DA">
              <w:rPr>
                <w:sz w:val="22"/>
                <w:szCs w:val="22"/>
              </w:rPr>
              <w:t>emails to the email group “VA OIT BBM Team”.</w:t>
            </w:r>
          </w:p>
          <w:p w14:paraId="1240A247" w14:textId="77777777" w:rsidR="0059085B" w:rsidRPr="00D267DA" w:rsidRDefault="0059085B" w:rsidP="009C37CC">
            <w:pPr>
              <w:pStyle w:val="ListParagraph"/>
              <w:numPr>
                <w:ilvl w:val="0"/>
                <w:numId w:val="16"/>
              </w:numPr>
              <w:spacing w:before="60"/>
              <w:rPr>
                <w:sz w:val="22"/>
                <w:szCs w:val="22"/>
              </w:rPr>
            </w:pPr>
            <w:r w:rsidRPr="00D267DA">
              <w:rPr>
                <w:sz w:val="22"/>
                <w:szCs w:val="22"/>
              </w:rPr>
              <w:t>Check connectivity within a week of the test patch install</w:t>
            </w:r>
          </w:p>
        </w:tc>
      </w:tr>
      <w:tr w:rsidR="008717F0" w14:paraId="75FB09CC" w14:textId="77777777" w:rsidTr="00D267DA">
        <w:tc>
          <w:tcPr>
            <w:tcW w:w="2425" w:type="dxa"/>
            <w:shd w:val="clear" w:color="auto" w:fill="auto"/>
          </w:tcPr>
          <w:p w14:paraId="567B5737" w14:textId="77777777" w:rsidR="008717F0" w:rsidRPr="00D267DA" w:rsidRDefault="008717F0" w:rsidP="00E06B69">
            <w:pPr>
              <w:rPr>
                <w:sz w:val="22"/>
                <w:szCs w:val="22"/>
              </w:rPr>
            </w:pPr>
            <w:r w:rsidRPr="00D267DA">
              <w:rPr>
                <w:sz w:val="22"/>
                <w:szCs w:val="22"/>
              </w:rPr>
              <w:t>Site Record of Patch Installation</w:t>
            </w:r>
          </w:p>
        </w:tc>
        <w:tc>
          <w:tcPr>
            <w:tcW w:w="8100" w:type="dxa"/>
            <w:shd w:val="clear" w:color="auto" w:fill="auto"/>
          </w:tcPr>
          <w:p w14:paraId="54CDCB3F" w14:textId="77777777" w:rsidR="008717F0" w:rsidRPr="00D267DA" w:rsidRDefault="008717F0" w:rsidP="00E06B69">
            <w:pPr>
              <w:rPr>
                <w:sz w:val="22"/>
                <w:szCs w:val="22"/>
              </w:rPr>
            </w:pPr>
            <w:r w:rsidRPr="00D267DA">
              <w:rPr>
                <w:sz w:val="22"/>
                <w:szCs w:val="22"/>
              </w:rPr>
              <w:t xml:space="preserve">Sites should take and save a screenshot of the VBECS Help, About window after the Test installation is performed. This displays the VBECS updated version information. </w:t>
            </w:r>
          </w:p>
        </w:tc>
      </w:tr>
    </w:tbl>
    <w:p w14:paraId="3AB3D61D" w14:textId="77777777" w:rsidR="00F9056E" w:rsidRPr="001504A4" w:rsidRDefault="00F9056E"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59085B" w14:paraId="034AEC4F" w14:textId="77777777" w:rsidTr="00D267DA">
        <w:tc>
          <w:tcPr>
            <w:tcW w:w="10525" w:type="dxa"/>
            <w:gridSpan w:val="2"/>
            <w:shd w:val="clear" w:color="auto" w:fill="BFBFBF"/>
          </w:tcPr>
          <w:p w14:paraId="2029EBE1" w14:textId="77777777" w:rsidR="0059085B" w:rsidRPr="00D267DA" w:rsidRDefault="0059085B" w:rsidP="00D267DA">
            <w:pPr>
              <w:spacing w:before="60"/>
              <w:rPr>
                <w:b/>
                <w:sz w:val="22"/>
                <w:szCs w:val="22"/>
              </w:rPr>
            </w:pPr>
            <w:r w:rsidRPr="00D267DA">
              <w:rPr>
                <w:sz w:val="22"/>
                <w:szCs w:val="22"/>
              </w:rPr>
              <w:t xml:space="preserve">                                             </w:t>
            </w:r>
            <w:r w:rsidRPr="00D267DA">
              <w:rPr>
                <w:b/>
                <w:sz w:val="22"/>
                <w:szCs w:val="22"/>
              </w:rPr>
              <w:t>Production</w:t>
            </w:r>
            <w:r w:rsidR="006876B1" w:rsidRPr="00D267DA">
              <w:rPr>
                <w:b/>
                <w:sz w:val="22"/>
                <w:szCs w:val="22"/>
              </w:rPr>
              <w:t xml:space="preserve"> Account Upgrade to </w:t>
            </w:r>
            <w:r w:rsidRPr="00D267DA">
              <w:rPr>
                <w:b/>
                <w:sz w:val="22"/>
                <w:szCs w:val="22"/>
              </w:rPr>
              <w:t>VBECS 2.3.</w:t>
            </w:r>
            <w:r w:rsidR="004472C9">
              <w:rPr>
                <w:b/>
                <w:sz w:val="22"/>
                <w:szCs w:val="22"/>
              </w:rPr>
              <w:t>2</w:t>
            </w:r>
          </w:p>
        </w:tc>
      </w:tr>
      <w:tr w:rsidR="0059085B" w14:paraId="3D73A7A9" w14:textId="77777777" w:rsidTr="00D267DA">
        <w:tc>
          <w:tcPr>
            <w:tcW w:w="2425" w:type="dxa"/>
            <w:shd w:val="clear" w:color="auto" w:fill="auto"/>
          </w:tcPr>
          <w:p w14:paraId="6C5856CF" w14:textId="77777777" w:rsidR="0059085B" w:rsidRPr="00D267DA" w:rsidRDefault="0059085B" w:rsidP="00D267DA">
            <w:pPr>
              <w:spacing w:before="60"/>
              <w:rPr>
                <w:sz w:val="22"/>
                <w:szCs w:val="22"/>
              </w:rPr>
            </w:pPr>
            <w:r w:rsidRPr="00D267DA">
              <w:rPr>
                <w:sz w:val="22"/>
                <w:szCs w:val="22"/>
              </w:rPr>
              <w:t>Required Patch Installation</w:t>
            </w:r>
          </w:p>
        </w:tc>
        <w:tc>
          <w:tcPr>
            <w:tcW w:w="8100" w:type="dxa"/>
            <w:shd w:val="clear" w:color="auto" w:fill="auto"/>
          </w:tcPr>
          <w:p w14:paraId="14072151" w14:textId="77777777" w:rsidR="006629E1" w:rsidRDefault="006629E1" w:rsidP="006629E1">
            <w:pPr>
              <w:spacing w:before="60"/>
              <w:rPr>
                <w:sz w:val="22"/>
                <w:szCs w:val="22"/>
              </w:rPr>
            </w:pPr>
            <w:r>
              <w:rPr>
                <w:sz w:val="22"/>
                <w:szCs w:val="22"/>
              </w:rPr>
              <w:t xml:space="preserve">VistA Patch: N/A, </w:t>
            </w:r>
          </w:p>
          <w:p w14:paraId="7095CA02" w14:textId="77777777" w:rsidR="0059085B" w:rsidRPr="00D267DA" w:rsidRDefault="006629E1" w:rsidP="006629E1">
            <w:pPr>
              <w:spacing w:before="60"/>
              <w:rPr>
                <w:sz w:val="22"/>
                <w:szCs w:val="22"/>
              </w:rPr>
            </w:pPr>
            <w:r>
              <w:rPr>
                <w:sz w:val="22"/>
                <w:szCs w:val="22"/>
              </w:rPr>
              <w:t>Server Patch: VBECS 2.3.2 Rev</w:t>
            </w:r>
            <w:r w:rsidR="001B7A62">
              <w:rPr>
                <w:sz w:val="22"/>
                <w:szCs w:val="22"/>
              </w:rPr>
              <w:t>ision</w:t>
            </w:r>
            <w:r>
              <w:rPr>
                <w:sz w:val="22"/>
                <w:szCs w:val="22"/>
              </w:rPr>
              <w:t xml:space="preserve"> A</w:t>
            </w:r>
          </w:p>
        </w:tc>
      </w:tr>
      <w:tr w:rsidR="0059085B" w14:paraId="5CE6065C" w14:textId="77777777" w:rsidTr="00D267DA">
        <w:tc>
          <w:tcPr>
            <w:tcW w:w="2425" w:type="dxa"/>
            <w:shd w:val="clear" w:color="auto" w:fill="auto"/>
          </w:tcPr>
          <w:p w14:paraId="18F3DED4" w14:textId="77777777" w:rsidR="0059085B" w:rsidRPr="00D267DA" w:rsidRDefault="0059085B" w:rsidP="00D267DA">
            <w:pPr>
              <w:spacing w:before="60"/>
              <w:rPr>
                <w:sz w:val="22"/>
                <w:szCs w:val="22"/>
              </w:rPr>
            </w:pPr>
            <w:r w:rsidRPr="00D267DA">
              <w:rPr>
                <w:sz w:val="22"/>
                <w:szCs w:val="22"/>
              </w:rPr>
              <w:t>Installation Process for VBECS 2.3.</w:t>
            </w:r>
            <w:r w:rsidR="006629E1">
              <w:rPr>
                <w:sz w:val="22"/>
                <w:szCs w:val="22"/>
              </w:rPr>
              <w:t>2</w:t>
            </w:r>
          </w:p>
        </w:tc>
        <w:tc>
          <w:tcPr>
            <w:tcW w:w="8100" w:type="dxa"/>
            <w:shd w:val="clear" w:color="auto" w:fill="auto"/>
          </w:tcPr>
          <w:p w14:paraId="5EB83C16" w14:textId="77777777" w:rsidR="0059085B" w:rsidRPr="00D267DA" w:rsidRDefault="0059085B" w:rsidP="00D267DA">
            <w:pPr>
              <w:spacing w:before="60"/>
              <w:rPr>
                <w:sz w:val="22"/>
                <w:szCs w:val="22"/>
              </w:rPr>
            </w:pPr>
            <w:r w:rsidRPr="00D267DA">
              <w:rPr>
                <w:sz w:val="22"/>
                <w:szCs w:val="22"/>
              </w:rPr>
              <w:t>Install</w:t>
            </w:r>
            <w:r w:rsidR="00850D62" w:rsidRPr="00D267DA">
              <w:rPr>
                <w:sz w:val="22"/>
                <w:szCs w:val="22"/>
              </w:rPr>
              <w:t>ed</w:t>
            </w:r>
            <w:r w:rsidRPr="00D267DA">
              <w:rPr>
                <w:sz w:val="22"/>
                <w:szCs w:val="22"/>
              </w:rPr>
              <w:t xml:space="preserve"> by Austin Data Center Staff for individual sites, according to scheduled date/time. The BBM team will contact sites for installation date/time when the Production Installation window begins.</w:t>
            </w:r>
          </w:p>
        </w:tc>
      </w:tr>
      <w:tr w:rsidR="0059085B" w14:paraId="21D63465" w14:textId="77777777" w:rsidTr="00D267DA">
        <w:tc>
          <w:tcPr>
            <w:tcW w:w="2425" w:type="dxa"/>
            <w:shd w:val="clear" w:color="auto" w:fill="auto"/>
          </w:tcPr>
          <w:p w14:paraId="7F8EE69D" w14:textId="77777777" w:rsidR="0059085B" w:rsidRPr="00D267DA" w:rsidRDefault="0059085B" w:rsidP="00D267DA">
            <w:pPr>
              <w:spacing w:before="60"/>
              <w:rPr>
                <w:sz w:val="22"/>
                <w:szCs w:val="22"/>
              </w:rPr>
            </w:pPr>
            <w:r w:rsidRPr="00D267DA">
              <w:rPr>
                <w:sz w:val="22"/>
                <w:szCs w:val="22"/>
              </w:rPr>
              <w:t>Expected Downtime</w:t>
            </w:r>
          </w:p>
        </w:tc>
        <w:tc>
          <w:tcPr>
            <w:tcW w:w="8100" w:type="dxa"/>
            <w:shd w:val="clear" w:color="auto" w:fill="auto"/>
          </w:tcPr>
          <w:p w14:paraId="28320428" w14:textId="77777777" w:rsidR="0059085B" w:rsidRPr="00D267DA" w:rsidRDefault="00E06B69" w:rsidP="00D267DA">
            <w:pPr>
              <w:spacing w:before="60"/>
              <w:rPr>
                <w:sz w:val="22"/>
                <w:szCs w:val="22"/>
              </w:rPr>
            </w:pPr>
            <w:r w:rsidRPr="00D267DA">
              <w:rPr>
                <w:sz w:val="22"/>
                <w:szCs w:val="22"/>
              </w:rPr>
              <w:t>Minimal</w:t>
            </w:r>
          </w:p>
        </w:tc>
      </w:tr>
      <w:tr w:rsidR="0059085B" w14:paraId="1894CAE5" w14:textId="77777777" w:rsidTr="001B7A62">
        <w:tc>
          <w:tcPr>
            <w:tcW w:w="2425" w:type="dxa"/>
            <w:shd w:val="clear" w:color="auto" w:fill="auto"/>
          </w:tcPr>
          <w:p w14:paraId="31A4D392" w14:textId="77777777" w:rsidR="0059085B" w:rsidRPr="00D267DA" w:rsidRDefault="0059085B" w:rsidP="00D267DA">
            <w:pPr>
              <w:spacing w:before="60"/>
              <w:rPr>
                <w:sz w:val="22"/>
                <w:szCs w:val="22"/>
              </w:rPr>
            </w:pPr>
            <w:r w:rsidRPr="00D267DA">
              <w:rPr>
                <w:sz w:val="22"/>
                <w:szCs w:val="22"/>
              </w:rPr>
              <w:t>Installation Communication for VBECS 2.3.</w:t>
            </w:r>
            <w:r w:rsidR="0067468A">
              <w:rPr>
                <w:sz w:val="22"/>
                <w:szCs w:val="22"/>
              </w:rPr>
              <w:t>2</w:t>
            </w:r>
          </w:p>
        </w:tc>
        <w:tc>
          <w:tcPr>
            <w:tcW w:w="8100" w:type="dxa"/>
            <w:shd w:val="clear" w:color="auto" w:fill="auto"/>
          </w:tcPr>
          <w:p w14:paraId="1B554974" w14:textId="77777777" w:rsidR="0059085B" w:rsidRPr="00D267DA" w:rsidRDefault="0059085B" w:rsidP="009C37CC">
            <w:pPr>
              <w:pStyle w:val="ListParagraph"/>
              <w:numPr>
                <w:ilvl w:val="0"/>
                <w:numId w:val="14"/>
              </w:numPr>
              <w:spacing w:before="60"/>
              <w:rPr>
                <w:sz w:val="22"/>
                <w:szCs w:val="22"/>
              </w:rPr>
            </w:pPr>
            <w:r w:rsidRPr="00D267DA">
              <w:rPr>
                <w:sz w:val="22"/>
                <w:szCs w:val="22"/>
              </w:rPr>
              <w:t>ListServ message sent at the start of the Production installation window.</w:t>
            </w:r>
          </w:p>
          <w:p w14:paraId="31EFB092" w14:textId="77777777" w:rsidR="0059085B" w:rsidRPr="00D267DA" w:rsidRDefault="0059085B" w:rsidP="009C37CC">
            <w:pPr>
              <w:pStyle w:val="ListParagraph"/>
              <w:numPr>
                <w:ilvl w:val="0"/>
                <w:numId w:val="14"/>
              </w:numPr>
              <w:spacing w:before="60"/>
              <w:rPr>
                <w:sz w:val="22"/>
                <w:szCs w:val="22"/>
              </w:rPr>
            </w:pPr>
            <w:r w:rsidRPr="00D267DA">
              <w:rPr>
                <w:sz w:val="22"/>
                <w:szCs w:val="22"/>
              </w:rPr>
              <w:t>BBM team coordination with site POCs to arrange date/time of Production installation</w:t>
            </w:r>
          </w:p>
          <w:p w14:paraId="5355AB2D" w14:textId="77777777" w:rsidR="0059085B" w:rsidRPr="00D267DA" w:rsidRDefault="0059085B" w:rsidP="009C37CC">
            <w:pPr>
              <w:pStyle w:val="ListParagraph"/>
              <w:numPr>
                <w:ilvl w:val="0"/>
                <w:numId w:val="14"/>
              </w:numPr>
              <w:spacing w:before="60"/>
              <w:rPr>
                <w:sz w:val="22"/>
                <w:szCs w:val="22"/>
              </w:rPr>
            </w:pPr>
            <w:r w:rsidRPr="00D267DA">
              <w:rPr>
                <w:sz w:val="22"/>
                <w:szCs w:val="22"/>
              </w:rPr>
              <w:t>Calendar appointments sent to site POCs for scheduled Production installation</w:t>
            </w:r>
          </w:p>
        </w:tc>
      </w:tr>
      <w:tr w:rsidR="0059085B" w14:paraId="693F88D5" w14:textId="77777777" w:rsidTr="001B7A62">
        <w:tc>
          <w:tcPr>
            <w:tcW w:w="2425" w:type="dxa"/>
            <w:shd w:val="clear" w:color="auto" w:fill="auto"/>
          </w:tcPr>
          <w:p w14:paraId="1F387C19" w14:textId="77777777" w:rsidR="0059085B" w:rsidRPr="00D267DA" w:rsidRDefault="00457E20" w:rsidP="00D267DA">
            <w:pPr>
              <w:spacing w:before="60"/>
              <w:rPr>
                <w:sz w:val="22"/>
                <w:szCs w:val="22"/>
              </w:rPr>
            </w:pPr>
            <w:r w:rsidRPr="00D267DA">
              <w:rPr>
                <w:sz w:val="22"/>
                <w:szCs w:val="22"/>
              </w:rPr>
              <w:t xml:space="preserve">Date of </w:t>
            </w:r>
            <w:r w:rsidR="0059085B" w:rsidRPr="00D267DA">
              <w:rPr>
                <w:sz w:val="22"/>
                <w:szCs w:val="22"/>
              </w:rPr>
              <w:t>Installation Process</w:t>
            </w:r>
          </w:p>
        </w:tc>
        <w:tc>
          <w:tcPr>
            <w:tcW w:w="8100" w:type="dxa"/>
            <w:shd w:val="clear" w:color="auto" w:fill="auto"/>
          </w:tcPr>
          <w:p w14:paraId="54FD9ACE" w14:textId="77777777" w:rsidR="0059085B" w:rsidRPr="00D267DA" w:rsidRDefault="0059085B" w:rsidP="009C37CC">
            <w:pPr>
              <w:pStyle w:val="ListParagraph"/>
              <w:numPr>
                <w:ilvl w:val="0"/>
                <w:numId w:val="14"/>
              </w:numPr>
              <w:spacing w:before="60"/>
              <w:rPr>
                <w:sz w:val="22"/>
                <w:szCs w:val="22"/>
              </w:rPr>
            </w:pPr>
            <w:r w:rsidRPr="00D267DA">
              <w:rPr>
                <w:sz w:val="22"/>
                <w:szCs w:val="22"/>
              </w:rPr>
              <w:t>Installation managed through Skype call</w:t>
            </w:r>
            <w:r w:rsidR="00B80D44" w:rsidRPr="00D267DA">
              <w:rPr>
                <w:sz w:val="22"/>
                <w:szCs w:val="22"/>
              </w:rPr>
              <w:t>-</w:t>
            </w:r>
            <w:r w:rsidRPr="00D267DA">
              <w:rPr>
                <w:sz w:val="22"/>
                <w:szCs w:val="22"/>
              </w:rPr>
              <w:t xml:space="preserve"> Whiteboard and Chat Window</w:t>
            </w:r>
            <w:r w:rsidR="008717F0" w:rsidRPr="00D267DA">
              <w:rPr>
                <w:sz w:val="22"/>
                <w:szCs w:val="22"/>
              </w:rPr>
              <w:t>.</w:t>
            </w:r>
          </w:p>
          <w:p w14:paraId="2028B4DE" w14:textId="77777777" w:rsidR="0059085B" w:rsidRPr="00D267DA" w:rsidRDefault="0059085B" w:rsidP="009C37CC">
            <w:pPr>
              <w:pStyle w:val="ListParagraph"/>
              <w:numPr>
                <w:ilvl w:val="0"/>
                <w:numId w:val="14"/>
              </w:numPr>
              <w:spacing w:before="60"/>
              <w:rPr>
                <w:sz w:val="22"/>
                <w:szCs w:val="22"/>
              </w:rPr>
            </w:pPr>
            <w:r w:rsidRPr="00D267DA">
              <w:rPr>
                <w:sz w:val="22"/>
                <w:szCs w:val="22"/>
              </w:rPr>
              <w:t xml:space="preserve">Sites </w:t>
            </w:r>
            <w:r w:rsidR="008717F0" w:rsidRPr="00D267DA">
              <w:rPr>
                <w:sz w:val="22"/>
                <w:szCs w:val="22"/>
              </w:rPr>
              <w:t>can continue to use VBECS until notified that the upgrade for their site is ready to begin.</w:t>
            </w:r>
          </w:p>
          <w:p w14:paraId="54AF6EEE" w14:textId="77777777" w:rsidR="008717F0" w:rsidRPr="00D267DA" w:rsidRDefault="008717F0" w:rsidP="009C37CC">
            <w:pPr>
              <w:pStyle w:val="ListParagraph"/>
              <w:numPr>
                <w:ilvl w:val="0"/>
                <w:numId w:val="14"/>
              </w:numPr>
              <w:spacing w:before="60"/>
              <w:rPr>
                <w:sz w:val="22"/>
                <w:szCs w:val="22"/>
              </w:rPr>
            </w:pPr>
            <w:r w:rsidRPr="00D267DA">
              <w:rPr>
                <w:sz w:val="22"/>
                <w:szCs w:val="22"/>
              </w:rPr>
              <w:t>After installation, sites work with Health Product Support staff to test connectivity and perform a simple order and result.</w:t>
            </w:r>
          </w:p>
        </w:tc>
      </w:tr>
      <w:tr w:rsidR="0059085B" w14:paraId="321F27BB" w14:textId="77777777" w:rsidTr="001B7A62">
        <w:tc>
          <w:tcPr>
            <w:tcW w:w="2425" w:type="dxa"/>
            <w:shd w:val="clear" w:color="auto" w:fill="auto"/>
          </w:tcPr>
          <w:p w14:paraId="4571548E" w14:textId="77777777" w:rsidR="0059085B" w:rsidRPr="00D267DA" w:rsidRDefault="0059085B" w:rsidP="00D267DA">
            <w:pPr>
              <w:spacing w:before="60"/>
              <w:rPr>
                <w:sz w:val="22"/>
                <w:szCs w:val="22"/>
              </w:rPr>
            </w:pPr>
            <w:r w:rsidRPr="00D267DA">
              <w:rPr>
                <w:sz w:val="22"/>
                <w:szCs w:val="22"/>
              </w:rPr>
              <w:t>Site Responsibility</w:t>
            </w:r>
          </w:p>
        </w:tc>
        <w:tc>
          <w:tcPr>
            <w:tcW w:w="8100" w:type="dxa"/>
            <w:shd w:val="clear" w:color="auto" w:fill="auto"/>
          </w:tcPr>
          <w:p w14:paraId="27C5AB1F" w14:textId="77777777" w:rsidR="008717F0" w:rsidRPr="00D267DA" w:rsidRDefault="008717F0" w:rsidP="009C37CC">
            <w:pPr>
              <w:pStyle w:val="ListParagraph"/>
              <w:numPr>
                <w:ilvl w:val="0"/>
                <w:numId w:val="15"/>
              </w:numPr>
              <w:spacing w:before="60"/>
              <w:ind w:left="360"/>
              <w:rPr>
                <w:sz w:val="22"/>
                <w:szCs w:val="22"/>
              </w:rPr>
            </w:pPr>
            <w:r w:rsidRPr="00D267DA">
              <w:rPr>
                <w:sz w:val="22"/>
                <w:szCs w:val="22"/>
              </w:rPr>
              <w:t>Perform local validation, training, and set-up requirements prior to Production installation.</w:t>
            </w:r>
          </w:p>
          <w:p w14:paraId="65428E70" w14:textId="77777777" w:rsidR="0059085B" w:rsidRPr="00D267DA" w:rsidRDefault="0059085B" w:rsidP="009C37CC">
            <w:pPr>
              <w:pStyle w:val="ListParagraph"/>
              <w:numPr>
                <w:ilvl w:val="0"/>
                <w:numId w:val="15"/>
              </w:numPr>
              <w:spacing w:before="60"/>
              <w:ind w:left="360"/>
              <w:rPr>
                <w:sz w:val="22"/>
                <w:szCs w:val="22"/>
              </w:rPr>
            </w:pPr>
            <w:r w:rsidRPr="00D267DA">
              <w:rPr>
                <w:sz w:val="22"/>
                <w:szCs w:val="22"/>
              </w:rPr>
              <w:t>Join VBECS-L message</w:t>
            </w:r>
            <w:r w:rsidR="008717F0" w:rsidRPr="00D267DA">
              <w:rPr>
                <w:sz w:val="22"/>
                <w:szCs w:val="22"/>
              </w:rPr>
              <w:t xml:space="preserve"> board on ListServ, if needed</w:t>
            </w:r>
          </w:p>
          <w:p w14:paraId="455F5825" w14:textId="77777777" w:rsidR="002400DA" w:rsidRPr="00D267DA" w:rsidRDefault="0059085B" w:rsidP="009C37CC">
            <w:pPr>
              <w:pStyle w:val="ListParagraph"/>
              <w:numPr>
                <w:ilvl w:val="0"/>
                <w:numId w:val="15"/>
              </w:numPr>
              <w:spacing w:before="60"/>
              <w:ind w:left="360"/>
              <w:rPr>
                <w:sz w:val="22"/>
                <w:szCs w:val="22"/>
              </w:rPr>
            </w:pPr>
            <w:r w:rsidRPr="00D267DA">
              <w:rPr>
                <w:sz w:val="22"/>
                <w:szCs w:val="22"/>
              </w:rPr>
              <w:t xml:space="preserve">Ensure that changes to site POC are communicated to the BBM team thorough </w:t>
            </w:r>
            <w:r w:rsidR="002400DA" w:rsidRPr="00D267DA">
              <w:rPr>
                <w:sz w:val="22"/>
                <w:szCs w:val="22"/>
              </w:rPr>
              <w:t>emails to the email group “VA OIT BBM Team”.</w:t>
            </w:r>
          </w:p>
          <w:p w14:paraId="75C56E23" w14:textId="77777777" w:rsidR="0059085B" w:rsidRPr="00D267DA" w:rsidRDefault="0059085B" w:rsidP="009C37CC">
            <w:pPr>
              <w:pStyle w:val="ListParagraph"/>
              <w:numPr>
                <w:ilvl w:val="0"/>
                <w:numId w:val="15"/>
              </w:numPr>
              <w:spacing w:before="60"/>
              <w:ind w:left="360"/>
              <w:rPr>
                <w:sz w:val="22"/>
                <w:szCs w:val="22"/>
              </w:rPr>
            </w:pPr>
            <w:r w:rsidRPr="00D267DA">
              <w:rPr>
                <w:sz w:val="22"/>
                <w:szCs w:val="22"/>
              </w:rPr>
              <w:t>Check HL7 connectivity BEFORE the scheduled Production installation date</w:t>
            </w:r>
          </w:p>
        </w:tc>
      </w:tr>
      <w:tr w:rsidR="008717F0" w14:paraId="29B70EA1" w14:textId="77777777" w:rsidTr="001B7A62">
        <w:tc>
          <w:tcPr>
            <w:tcW w:w="2425" w:type="dxa"/>
            <w:shd w:val="clear" w:color="auto" w:fill="auto"/>
          </w:tcPr>
          <w:p w14:paraId="704403E0" w14:textId="77777777" w:rsidR="008717F0" w:rsidRPr="00D267DA" w:rsidRDefault="008717F0" w:rsidP="00D267DA">
            <w:pPr>
              <w:spacing w:before="60"/>
              <w:rPr>
                <w:sz w:val="22"/>
                <w:szCs w:val="22"/>
              </w:rPr>
            </w:pPr>
            <w:r w:rsidRPr="00D267DA">
              <w:rPr>
                <w:sz w:val="22"/>
                <w:szCs w:val="22"/>
              </w:rPr>
              <w:t>Site Record of Patch Installation</w:t>
            </w:r>
          </w:p>
        </w:tc>
        <w:tc>
          <w:tcPr>
            <w:tcW w:w="8100" w:type="dxa"/>
            <w:shd w:val="clear" w:color="auto" w:fill="auto"/>
          </w:tcPr>
          <w:p w14:paraId="7C55AB7F" w14:textId="77777777" w:rsidR="008717F0" w:rsidRPr="00D267DA" w:rsidRDefault="008717F0" w:rsidP="009C37CC">
            <w:pPr>
              <w:pStyle w:val="ListParagraph"/>
              <w:numPr>
                <w:ilvl w:val="0"/>
                <w:numId w:val="15"/>
              </w:numPr>
              <w:spacing w:before="60"/>
              <w:ind w:left="360"/>
              <w:rPr>
                <w:sz w:val="22"/>
                <w:szCs w:val="22"/>
              </w:rPr>
            </w:pPr>
            <w:r w:rsidRPr="00D267DA">
              <w:rPr>
                <w:sz w:val="22"/>
                <w:szCs w:val="22"/>
              </w:rPr>
              <w:t xml:space="preserve">Sites should take and save a screenshot of the VBECS Help, About window after Production installation is performed. This displays the VBECS updated version information. </w:t>
            </w:r>
          </w:p>
          <w:p w14:paraId="7DA1228A" w14:textId="77777777" w:rsidR="008717F0" w:rsidRPr="00D267DA" w:rsidRDefault="008717F0" w:rsidP="009C37CC">
            <w:pPr>
              <w:pStyle w:val="ListParagraph"/>
              <w:numPr>
                <w:ilvl w:val="0"/>
                <w:numId w:val="15"/>
              </w:numPr>
              <w:spacing w:before="60"/>
              <w:ind w:left="360"/>
              <w:rPr>
                <w:sz w:val="22"/>
                <w:szCs w:val="22"/>
              </w:rPr>
            </w:pPr>
            <w:r w:rsidRPr="00D267DA">
              <w:rPr>
                <w:sz w:val="22"/>
                <w:szCs w:val="22"/>
              </w:rPr>
              <w:t xml:space="preserve">NOTE: An unsuccessful installation of a patch leaves VBECS in downtime until the problems are resolved and the installation is successfully completed. </w:t>
            </w:r>
          </w:p>
        </w:tc>
      </w:tr>
    </w:tbl>
    <w:p w14:paraId="6EB91220" w14:textId="77777777" w:rsidR="0059085B" w:rsidRDefault="0059085B" w:rsidP="002E0111">
      <w:pPr>
        <w:spacing w:before="120"/>
        <w:rPr>
          <w:sz w:val="22"/>
          <w:szCs w:val="22"/>
        </w:rPr>
      </w:pPr>
    </w:p>
    <w:p w14:paraId="4CF93515" w14:textId="77777777" w:rsidR="0059085B" w:rsidRDefault="0059085B" w:rsidP="002E0111">
      <w:pPr>
        <w:spacing w:before="120"/>
        <w:rPr>
          <w:sz w:val="22"/>
          <w:szCs w:val="22"/>
        </w:rPr>
      </w:pPr>
    </w:p>
    <w:p w14:paraId="0F76505B" w14:textId="77777777" w:rsidR="0059085B" w:rsidRDefault="0059085B" w:rsidP="002E0111">
      <w:pPr>
        <w:spacing w:before="120"/>
        <w:rPr>
          <w:sz w:val="22"/>
          <w:szCs w:val="22"/>
        </w:rPr>
      </w:pPr>
    </w:p>
    <w:p w14:paraId="48F571D9" w14:textId="77777777" w:rsidR="0059085B" w:rsidRDefault="0059085B" w:rsidP="002E0111">
      <w:pPr>
        <w:spacing w:before="120"/>
        <w:rPr>
          <w:sz w:val="22"/>
          <w:szCs w:val="22"/>
        </w:rPr>
      </w:pPr>
    </w:p>
    <w:p w14:paraId="0B1D73EB" w14:textId="77777777" w:rsidR="0059085B" w:rsidRDefault="0059085B" w:rsidP="002E0111">
      <w:pPr>
        <w:spacing w:before="120"/>
        <w:rPr>
          <w:sz w:val="22"/>
          <w:szCs w:val="22"/>
        </w:rPr>
      </w:pPr>
    </w:p>
    <w:p w14:paraId="03F4A8EF" w14:textId="77777777" w:rsidR="0059085B" w:rsidRDefault="0059085B" w:rsidP="00E833EF">
      <w:pPr>
        <w:spacing w:before="120"/>
        <w:jc w:val="center"/>
        <w:rPr>
          <w:sz w:val="22"/>
          <w:szCs w:val="22"/>
        </w:rPr>
      </w:pPr>
    </w:p>
    <w:p w14:paraId="5C0192E4" w14:textId="77777777" w:rsidR="002E0111" w:rsidRPr="00C47A3F" w:rsidRDefault="002E0111" w:rsidP="00B23BD3">
      <w:pPr>
        <w:pStyle w:val="Heading1"/>
      </w:pPr>
      <w:bookmarkStart w:id="19" w:name="_Ref338930387"/>
      <w:bookmarkStart w:id="20" w:name="_Ref494275082"/>
      <w:bookmarkStart w:id="21" w:name="_Toc20828386"/>
      <w:r w:rsidRPr="00C47A3F">
        <w:lastRenderedPageBreak/>
        <w:t>Validation Planning</w:t>
      </w:r>
      <w:bookmarkEnd w:id="19"/>
      <w:bookmarkEnd w:id="20"/>
      <w:bookmarkEnd w:id="21"/>
    </w:p>
    <w:p w14:paraId="436D2C44" w14:textId="77777777" w:rsidR="002E0111" w:rsidRPr="00C47A3F" w:rsidRDefault="002E0111" w:rsidP="002E0111">
      <w:pPr>
        <w:spacing w:before="240" w:after="120"/>
        <w:rPr>
          <w:sz w:val="22"/>
          <w:szCs w:val="22"/>
        </w:rPr>
      </w:pPr>
      <w:r w:rsidRPr="00C47A3F">
        <w:rPr>
          <w:sz w:val="22"/>
          <w:szCs w:val="22"/>
        </w:rPr>
        <w:t>The following is a flowchart to help assess changes for validation planning.</w:t>
      </w:r>
    </w:p>
    <w:p w14:paraId="4E47F4B5" w14:textId="76E3CD3C" w:rsidR="002E0111" w:rsidRPr="00C47A3F" w:rsidRDefault="00386DE1" w:rsidP="002E0111">
      <w:pPr>
        <w:pStyle w:val="BodyText"/>
      </w:pPr>
      <w:r w:rsidRPr="00C47A3F">
        <w:object w:dxaOrig="11079" w:dyaOrig="14089" w14:anchorId="175BD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tyle="width:478.85pt;height:512.15pt" o:ole="">
            <v:imagedata r:id="rId19" o:title=""/>
          </v:shape>
          <o:OLEObject Type="Embed" ProgID="Visio.Drawing.11" ShapeID="_x0000_i1025" DrawAspect="Content" ObjectID="_1693986892" r:id="rId20"/>
        </w:object>
      </w:r>
    </w:p>
    <w:p w14:paraId="3983B2F3" w14:textId="77777777"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1"/>
          <w:headerReference w:type="default" r:id="rId22"/>
          <w:headerReference w:type="first" r:id="rId23"/>
          <w:pgSz w:w="12240" w:h="15840" w:code="1"/>
          <w:pgMar w:top="1260" w:right="1440" w:bottom="1440" w:left="1440" w:header="720" w:footer="720" w:gutter="0"/>
          <w:paperSrc w:first="7" w:other="7"/>
          <w:pgNumType w:start="1"/>
          <w:cols w:space="720"/>
          <w:docGrid w:linePitch="360"/>
        </w:sectPr>
      </w:pPr>
    </w:p>
    <w:p w14:paraId="0C74DD09" w14:textId="77777777" w:rsidR="00465078" w:rsidRDefault="00465078" w:rsidP="003059E3">
      <w:pPr>
        <w:pStyle w:val="Heading1"/>
        <w:rPr>
          <w:sz w:val="22"/>
          <w:szCs w:val="22"/>
        </w:rPr>
      </w:pPr>
      <w:bookmarkStart w:id="22" w:name="_Ref513719669"/>
      <w:bookmarkStart w:id="23" w:name="_Toc20828387"/>
      <w:bookmarkStart w:id="24" w:name="_Hlk52158753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A531D6">
        <w:rPr>
          <w:noProof/>
          <w:sz w:val="22"/>
          <w:szCs w:val="22"/>
        </w:rPr>
        <w:t>1</w:t>
      </w:r>
      <w:r w:rsidR="00C34421" w:rsidRPr="00551F82">
        <w:rPr>
          <w:noProof/>
          <w:sz w:val="22"/>
          <w:szCs w:val="22"/>
        </w:rPr>
        <w:fldChar w:fldCharType="end"/>
      </w:r>
      <w:r w:rsidRPr="00551F82">
        <w:rPr>
          <w:sz w:val="22"/>
          <w:szCs w:val="22"/>
        </w:rPr>
        <w:t>: Updates by Option</w:t>
      </w:r>
      <w:bookmarkEnd w:id="22"/>
      <w:bookmarkEnd w:id="23"/>
    </w:p>
    <w:p w14:paraId="7A50640E" w14:textId="77777777" w:rsidR="00CB3474" w:rsidRDefault="007B1511" w:rsidP="001E12D0">
      <w:pPr>
        <w:rPr>
          <w:sz w:val="22"/>
          <w:szCs w:val="22"/>
        </w:rPr>
      </w:pPr>
      <w:r w:rsidRPr="001E12D0">
        <w:rPr>
          <w:sz w:val="22"/>
          <w:szCs w:val="22"/>
        </w:rPr>
        <w:t>When performing v</w:t>
      </w:r>
      <w:r w:rsidR="00CB3474" w:rsidRPr="001E12D0">
        <w:rPr>
          <w:sz w:val="22"/>
          <w:szCs w:val="22"/>
        </w:rPr>
        <w:t xml:space="preserve">alidation of updates in Test Accounts, coordinate with local IT for policies pertaining to the availability of background jobs needed to support validations. In some cases, background jobs may need </w:t>
      </w:r>
      <w:r w:rsidRPr="001E12D0">
        <w:rPr>
          <w:sz w:val="22"/>
          <w:szCs w:val="22"/>
        </w:rPr>
        <w:t>to be started.</w:t>
      </w:r>
    </w:p>
    <w:p w14:paraId="791B595B" w14:textId="77777777" w:rsidR="006E3C0A" w:rsidRDefault="006E3C0A" w:rsidP="001E12D0">
      <w:pPr>
        <w:rPr>
          <w:sz w:val="22"/>
          <w:szCs w:val="22"/>
        </w:rPr>
      </w:pPr>
    </w:p>
    <w:p w14:paraId="293FE408" w14:textId="77777777" w:rsidR="006E3C0A" w:rsidRPr="00E53EA8" w:rsidRDefault="006E3C0A" w:rsidP="001E12D0">
      <w:pPr>
        <w:rPr>
          <w:sz w:val="22"/>
          <w:szCs w:val="22"/>
        </w:rPr>
      </w:pPr>
      <w:r w:rsidRPr="00E53EA8">
        <w:rPr>
          <w:sz w:val="22"/>
          <w:szCs w:val="22"/>
        </w:rPr>
        <w:t xml:space="preserve">Note: Validation Scenarios associated with some reports may be difficult in your test environment due to a lack of realistic data. </w:t>
      </w:r>
      <w:r w:rsidR="00742CF0" w:rsidRPr="00E53EA8">
        <w:rPr>
          <w:sz w:val="22"/>
          <w:szCs w:val="22"/>
        </w:rPr>
        <w:t>For help in setting up testing data</w:t>
      </w:r>
      <w:r w:rsidR="00E53EA8" w:rsidRPr="00E53EA8">
        <w:rPr>
          <w:sz w:val="22"/>
          <w:szCs w:val="22"/>
        </w:rPr>
        <w:t xml:space="preserve">, see </w:t>
      </w:r>
      <w:r w:rsidR="00E53EA8" w:rsidRPr="00E53EA8">
        <w:rPr>
          <w:sz w:val="22"/>
          <w:szCs w:val="22"/>
        </w:rPr>
        <w:fldChar w:fldCharType="begin"/>
      </w:r>
      <w:r w:rsidR="00E53EA8" w:rsidRPr="00E53EA8">
        <w:rPr>
          <w:sz w:val="22"/>
          <w:szCs w:val="22"/>
        </w:rPr>
        <w:instrText xml:space="preserve"> REF _Ref20198349 \h </w:instrText>
      </w:r>
      <w:r w:rsidR="00E53EA8">
        <w:rPr>
          <w:sz w:val="22"/>
          <w:szCs w:val="22"/>
        </w:rPr>
        <w:instrText xml:space="preserve"> \* MERGEFORMAT </w:instrText>
      </w:r>
      <w:r w:rsidR="00E53EA8" w:rsidRPr="00E53EA8">
        <w:rPr>
          <w:sz w:val="22"/>
          <w:szCs w:val="22"/>
        </w:rPr>
      </w:r>
      <w:r w:rsidR="00E53EA8" w:rsidRPr="00E53EA8">
        <w:rPr>
          <w:sz w:val="22"/>
          <w:szCs w:val="22"/>
        </w:rPr>
        <w:fldChar w:fldCharType="separate"/>
      </w:r>
      <w:r w:rsidR="00E53EA8" w:rsidRPr="00E53EA8">
        <w:rPr>
          <w:sz w:val="22"/>
          <w:szCs w:val="22"/>
        </w:rPr>
        <w:t>Appendix A: Place and Sign a VBECS Order (via CPRS GUI)</w:t>
      </w:r>
      <w:r w:rsidR="00E53EA8" w:rsidRPr="00E53EA8">
        <w:rPr>
          <w:sz w:val="22"/>
          <w:szCs w:val="22"/>
        </w:rPr>
        <w:fldChar w:fldCharType="end"/>
      </w:r>
      <w:r w:rsidR="00742CF0" w:rsidRPr="00E53EA8">
        <w:rPr>
          <w:sz w:val="22"/>
          <w:szCs w:val="22"/>
        </w:rPr>
        <w:t>.</w:t>
      </w:r>
      <w:r w:rsidR="00E53EA8" w:rsidRPr="00E53EA8">
        <w:rPr>
          <w:sz w:val="22"/>
          <w:szCs w:val="22"/>
        </w:rPr>
        <w:t xml:space="preserve"> </w:t>
      </w:r>
      <w:r w:rsidRPr="00E53EA8">
        <w:rPr>
          <w:sz w:val="22"/>
          <w:szCs w:val="22"/>
        </w:rPr>
        <w:t>Thorough report testing was completed by the IOC sites and is therefore not required by other sites in their test accounts.</w:t>
      </w:r>
    </w:p>
    <w:tbl>
      <w:tblPr>
        <w:tblW w:w="14547"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417"/>
        <w:gridCol w:w="1440"/>
        <w:gridCol w:w="2160"/>
        <w:gridCol w:w="2700"/>
        <w:gridCol w:w="3510"/>
        <w:gridCol w:w="630"/>
        <w:gridCol w:w="900"/>
        <w:gridCol w:w="810"/>
        <w:gridCol w:w="900"/>
        <w:gridCol w:w="1080"/>
      </w:tblGrid>
      <w:tr w:rsidR="000475DD" w:rsidRPr="00C47A3F" w14:paraId="4368528F" w14:textId="77777777" w:rsidTr="00143EB9">
        <w:trPr>
          <w:cantSplit/>
          <w:trHeight w:val="1892"/>
          <w:tblHeader/>
        </w:trPr>
        <w:tc>
          <w:tcPr>
            <w:tcW w:w="417" w:type="dxa"/>
            <w:tcBorders>
              <w:left w:val="single" w:sz="4" w:space="0" w:color="auto"/>
              <w:bottom w:val="single" w:sz="4" w:space="0" w:color="auto"/>
            </w:tcBorders>
            <w:shd w:val="pct25" w:color="000000" w:fill="auto"/>
          </w:tcPr>
          <w:p w14:paraId="131BD702" w14:textId="77777777" w:rsidR="000475DD" w:rsidRPr="00C47A3F" w:rsidRDefault="000475DD" w:rsidP="00F0372C">
            <w:pPr>
              <w:pStyle w:val="Heading4"/>
              <w:spacing w:before="60" w:after="0"/>
              <w:jc w:val="center"/>
              <w:rPr>
                <w:rFonts w:cs="Arial"/>
                <w:sz w:val="18"/>
                <w:szCs w:val="18"/>
              </w:rPr>
            </w:pPr>
            <w:r>
              <w:rPr>
                <w:rFonts w:cs="Arial"/>
                <w:sz w:val="18"/>
                <w:szCs w:val="18"/>
              </w:rPr>
              <w:lastRenderedPageBreak/>
              <w:t>ID</w:t>
            </w:r>
          </w:p>
        </w:tc>
        <w:tc>
          <w:tcPr>
            <w:tcW w:w="1440" w:type="dxa"/>
            <w:tcBorders>
              <w:left w:val="single" w:sz="4" w:space="0" w:color="auto"/>
              <w:bottom w:val="single" w:sz="4" w:space="0" w:color="auto"/>
            </w:tcBorders>
            <w:shd w:val="pct25" w:color="000000" w:fill="auto"/>
            <w:hideMark/>
          </w:tcPr>
          <w:p w14:paraId="2E1421DF" w14:textId="77777777" w:rsidR="000475DD" w:rsidRPr="00C47A3F" w:rsidRDefault="000475DD" w:rsidP="00F0372C">
            <w:pPr>
              <w:pStyle w:val="Heading4"/>
              <w:spacing w:before="60" w:after="0"/>
              <w:jc w:val="center"/>
              <w:rPr>
                <w:rFonts w:cs="Arial"/>
                <w:sz w:val="18"/>
                <w:szCs w:val="18"/>
              </w:rPr>
            </w:pPr>
            <w:r w:rsidRPr="00C47A3F">
              <w:rPr>
                <w:rFonts w:cs="Arial"/>
                <w:sz w:val="18"/>
                <w:szCs w:val="18"/>
              </w:rPr>
              <w:t>Option</w:t>
            </w:r>
          </w:p>
        </w:tc>
        <w:tc>
          <w:tcPr>
            <w:tcW w:w="2160" w:type="dxa"/>
            <w:tcBorders>
              <w:bottom w:val="single" w:sz="4" w:space="0" w:color="auto"/>
            </w:tcBorders>
            <w:shd w:val="pct25" w:color="000000" w:fill="auto"/>
          </w:tcPr>
          <w:p w14:paraId="5564400D" w14:textId="77777777" w:rsidR="000475DD" w:rsidRPr="00C47A3F" w:rsidRDefault="000475DD" w:rsidP="00F0372C">
            <w:pPr>
              <w:spacing w:before="60"/>
              <w:jc w:val="center"/>
              <w:rPr>
                <w:rFonts w:ascii="Arial" w:hAnsi="Arial" w:cs="Arial"/>
                <w:b/>
                <w:sz w:val="18"/>
                <w:szCs w:val="18"/>
              </w:rPr>
            </w:pPr>
            <w:r w:rsidRPr="00C47A3F">
              <w:rPr>
                <w:rFonts w:ascii="Arial" w:hAnsi="Arial" w:cs="Arial"/>
                <w:b/>
                <w:sz w:val="18"/>
                <w:szCs w:val="18"/>
              </w:rPr>
              <w:t>Problem Summary</w:t>
            </w:r>
          </w:p>
        </w:tc>
        <w:tc>
          <w:tcPr>
            <w:tcW w:w="2700" w:type="dxa"/>
            <w:tcBorders>
              <w:bottom w:val="single" w:sz="4" w:space="0" w:color="auto"/>
            </w:tcBorders>
            <w:shd w:val="pct25" w:color="000000" w:fill="auto"/>
            <w:tcMar>
              <w:top w:w="15" w:type="dxa"/>
              <w:left w:w="15" w:type="dxa"/>
              <w:bottom w:w="0" w:type="dxa"/>
              <w:right w:w="15" w:type="dxa"/>
            </w:tcMar>
            <w:hideMark/>
          </w:tcPr>
          <w:p w14:paraId="01FA1CFA" w14:textId="77777777" w:rsidR="000475DD" w:rsidRPr="00C47A3F" w:rsidRDefault="000475DD" w:rsidP="00F0372C">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510" w:type="dxa"/>
            <w:tcBorders>
              <w:bottom w:val="single" w:sz="4" w:space="0" w:color="auto"/>
            </w:tcBorders>
            <w:shd w:val="pct25" w:color="000000" w:fill="auto"/>
          </w:tcPr>
          <w:p w14:paraId="733645A9" w14:textId="77777777" w:rsidR="000475DD" w:rsidRPr="00C47A3F" w:rsidRDefault="000475DD" w:rsidP="00F0372C">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630" w:type="dxa"/>
            <w:tcBorders>
              <w:bottom w:val="single" w:sz="4" w:space="0" w:color="auto"/>
            </w:tcBorders>
            <w:shd w:val="pct25" w:color="000000" w:fill="auto"/>
            <w:textDirection w:val="btLr"/>
          </w:tcPr>
          <w:p w14:paraId="041B4FFF"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Change applies to my facility. (Y/N)</w:t>
            </w:r>
          </w:p>
        </w:tc>
        <w:tc>
          <w:tcPr>
            <w:tcW w:w="900" w:type="dxa"/>
            <w:tcBorders>
              <w:bottom w:val="single" w:sz="4" w:space="0" w:color="auto"/>
            </w:tcBorders>
            <w:shd w:val="pct25" w:color="000000" w:fill="auto"/>
            <w:textDirection w:val="btLr"/>
          </w:tcPr>
          <w:p w14:paraId="26D8ADE6"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Local risk Assessment</w:t>
            </w:r>
          </w:p>
          <w:p w14:paraId="6194163C"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Low, Med, High)</w:t>
            </w:r>
          </w:p>
        </w:tc>
        <w:tc>
          <w:tcPr>
            <w:tcW w:w="810" w:type="dxa"/>
            <w:tcBorders>
              <w:bottom w:val="single" w:sz="4" w:space="0" w:color="auto"/>
            </w:tcBorders>
            <w:shd w:val="pct25" w:color="000000" w:fill="auto"/>
            <w:textDirection w:val="btLr"/>
          </w:tcPr>
          <w:p w14:paraId="0925F928"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SOP revision required. If yes, identify it.</w:t>
            </w:r>
          </w:p>
        </w:tc>
        <w:tc>
          <w:tcPr>
            <w:tcW w:w="900" w:type="dxa"/>
            <w:tcBorders>
              <w:bottom w:val="single" w:sz="4" w:space="0" w:color="auto"/>
            </w:tcBorders>
            <w:shd w:val="pct25" w:color="000000" w:fill="auto"/>
            <w:textDirection w:val="btLr"/>
          </w:tcPr>
          <w:p w14:paraId="10D42297"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Staff training needed.</w:t>
            </w:r>
          </w:p>
          <w:p w14:paraId="353FB108"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Y/N)</w:t>
            </w:r>
          </w:p>
        </w:tc>
        <w:tc>
          <w:tcPr>
            <w:tcW w:w="1080" w:type="dxa"/>
            <w:tcBorders>
              <w:bottom w:val="single" w:sz="4" w:space="0" w:color="auto"/>
            </w:tcBorders>
            <w:shd w:val="pct25" w:color="000000" w:fill="auto"/>
            <w:textDirection w:val="btLr"/>
          </w:tcPr>
          <w:p w14:paraId="67773FE5"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Scenarios or validation must be performed.</w:t>
            </w:r>
          </w:p>
          <w:p w14:paraId="64DB12AD" w14:textId="77777777"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Y/N)</w:t>
            </w:r>
          </w:p>
        </w:tc>
      </w:tr>
      <w:tr w:rsidR="000475DD" w:rsidRPr="00C47A3F" w:rsidDel="00D65310" w14:paraId="7A7E7600" w14:textId="77777777" w:rsidTr="004D5077">
        <w:trPr>
          <w:cantSplit/>
          <w:trHeight w:val="912"/>
        </w:trPr>
        <w:tc>
          <w:tcPr>
            <w:tcW w:w="417" w:type="dxa"/>
            <w:vMerge w:val="restart"/>
            <w:tcBorders>
              <w:left w:val="single" w:sz="4" w:space="0" w:color="auto"/>
            </w:tcBorders>
          </w:tcPr>
          <w:p w14:paraId="14341E61" w14:textId="77777777" w:rsidR="000475DD" w:rsidDel="00D65310" w:rsidRDefault="000475DD" w:rsidP="00F0372C">
            <w:pPr>
              <w:spacing w:before="60"/>
              <w:rPr>
                <w:rFonts w:ascii="Arial" w:hAnsi="Arial" w:cs="Arial"/>
                <w:sz w:val="18"/>
                <w:szCs w:val="18"/>
              </w:rPr>
            </w:pPr>
            <w:r>
              <w:rPr>
                <w:rFonts w:ascii="Arial" w:hAnsi="Arial" w:cs="Arial"/>
                <w:sz w:val="18"/>
                <w:szCs w:val="18"/>
              </w:rPr>
              <w:t>1</w:t>
            </w:r>
          </w:p>
        </w:tc>
        <w:tc>
          <w:tcPr>
            <w:tcW w:w="1440" w:type="dxa"/>
            <w:vMerge w:val="restart"/>
            <w:tcBorders>
              <w:left w:val="single" w:sz="4" w:space="0" w:color="auto"/>
            </w:tcBorders>
            <w:shd w:val="clear" w:color="auto" w:fill="auto"/>
          </w:tcPr>
          <w:p w14:paraId="2E7E2E54" w14:textId="77777777" w:rsidR="008138AC" w:rsidRPr="00E07A47" w:rsidRDefault="000475DD" w:rsidP="00F0372C">
            <w:pPr>
              <w:spacing w:before="60"/>
              <w:rPr>
                <w:rFonts w:ascii="Arial" w:hAnsi="Arial" w:cs="Arial"/>
                <w:vanish/>
                <w:sz w:val="18"/>
                <w:szCs w:val="18"/>
              </w:rPr>
            </w:pPr>
            <w:r w:rsidRPr="001D28A0">
              <w:rPr>
                <w:rFonts w:ascii="Arial" w:hAnsi="Arial" w:cs="Arial"/>
                <w:sz w:val="18"/>
                <w:szCs w:val="18"/>
              </w:rPr>
              <w:t>Division Transfusion Report</w:t>
            </w:r>
          </w:p>
          <w:p w14:paraId="39C4241C" w14:textId="77777777"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10100</w:t>
            </w:r>
          </w:p>
          <w:p w14:paraId="34AA069C" w14:textId="77777777" w:rsidR="000475DD" w:rsidRPr="00E07A47" w:rsidRDefault="000475DD" w:rsidP="00F0372C">
            <w:pPr>
              <w:spacing w:before="60"/>
              <w:rPr>
                <w:rFonts w:ascii="Arial" w:hAnsi="Arial" w:cs="Arial"/>
                <w:vanish/>
                <w:sz w:val="18"/>
                <w:szCs w:val="18"/>
              </w:rPr>
            </w:pPr>
            <w:r w:rsidRPr="00E07A47">
              <w:rPr>
                <w:rFonts w:ascii="Arial" w:hAnsi="Arial" w:cs="Arial"/>
                <w:vanish/>
                <w:sz w:val="18"/>
                <w:szCs w:val="18"/>
              </w:rPr>
              <w:t>212162</w:t>
            </w:r>
          </w:p>
          <w:p w14:paraId="79CC709A" w14:textId="77777777"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14337</w:t>
            </w:r>
          </w:p>
          <w:p w14:paraId="3308AD4C" w14:textId="77777777"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14855</w:t>
            </w:r>
          </w:p>
        </w:tc>
        <w:tc>
          <w:tcPr>
            <w:tcW w:w="2160" w:type="dxa"/>
            <w:vMerge w:val="restart"/>
          </w:tcPr>
          <w:p w14:paraId="6EECFF11" w14:textId="77777777" w:rsidR="000475DD" w:rsidRPr="00C47A3F" w:rsidDel="00D65310" w:rsidRDefault="000475DD" w:rsidP="00F0372C">
            <w:pPr>
              <w:spacing w:before="60"/>
              <w:rPr>
                <w:rFonts w:ascii="Arial" w:hAnsi="Arial" w:cs="Arial"/>
                <w:sz w:val="18"/>
                <w:szCs w:val="18"/>
              </w:rPr>
            </w:pPr>
            <w:r>
              <w:rPr>
                <w:rFonts w:ascii="Arial" w:hAnsi="Arial" w:cs="Arial"/>
                <w:sz w:val="18"/>
                <w:szCs w:val="18"/>
              </w:rPr>
              <w:t>Various counting, filtering and data display issues.</w:t>
            </w:r>
          </w:p>
        </w:tc>
        <w:tc>
          <w:tcPr>
            <w:tcW w:w="2700" w:type="dxa"/>
            <w:shd w:val="clear" w:color="auto" w:fill="auto"/>
          </w:tcPr>
          <w:p w14:paraId="150233CD" w14:textId="77777777" w:rsidR="000475DD" w:rsidRPr="00330A1E" w:rsidDel="00D65310" w:rsidRDefault="000475DD" w:rsidP="008138AC">
            <w:pPr>
              <w:spacing w:before="20" w:afterLines="20" w:after="48"/>
              <w:ind w:right="165"/>
              <w:rPr>
                <w:rFonts w:ascii="Arial" w:hAnsi="Arial" w:cs="Arial"/>
                <w:vanish/>
                <w:sz w:val="18"/>
                <w:szCs w:val="18"/>
              </w:rPr>
            </w:pPr>
            <w:r>
              <w:rPr>
                <w:rFonts w:ascii="Arial" w:hAnsi="Arial" w:cs="Arial"/>
                <w:sz w:val="18"/>
                <w:szCs w:val="18"/>
              </w:rPr>
              <w:t>Added new type of the report that groups data by component class.</w:t>
            </w:r>
            <w:r w:rsidR="00330A1E">
              <w:rPr>
                <w:rFonts w:ascii="Arial" w:hAnsi="Arial" w:cs="Arial"/>
                <w:vanish/>
                <w:sz w:val="18"/>
                <w:szCs w:val="18"/>
              </w:rPr>
              <w:t xml:space="preserve"> 214337</w:t>
            </w:r>
          </w:p>
        </w:tc>
        <w:tc>
          <w:tcPr>
            <w:tcW w:w="3510" w:type="dxa"/>
            <w:shd w:val="clear" w:color="auto" w:fill="auto"/>
          </w:tcPr>
          <w:p w14:paraId="108A066F"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a new type of the report that groups data by component class is available. Generate it and verify that transfusion data are indeed grouped by component class</w:t>
            </w:r>
            <w:r w:rsidR="008E1FF4">
              <w:rPr>
                <w:rFonts w:ascii="Arial" w:hAnsi="Arial" w:cs="Arial"/>
                <w:sz w:val="18"/>
                <w:szCs w:val="18"/>
              </w:rPr>
              <w:t xml:space="preserve"> and </w:t>
            </w:r>
            <w:r w:rsidR="007D704C">
              <w:rPr>
                <w:rFonts w:ascii="Arial" w:hAnsi="Arial" w:cs="Arial"/>
                <w:sz w:val="18"/>
                <w:szCs w:val="18"/>
              </w:rPr>
              <w:t xml:space="preserve">they are </w:t>
            </w:r>
            <w:r w:rsidR="008E1FF4">
              <w:rPr>
                <w:rFonts w:ascii="Arial" w:hAnsi="Arial" w:cs="Arial"/>
                <w:sz w:val="18"/>
                <w:szCs w:val="18"/>
              </w:rPr>
              <w:t xml:space="preserve">sorted by patient </w:t>
            </w:r>
            <w:r w:rsidR="006E207A">
              <w:rPr>
                <w:rFonts w:ascii="Arial" w:hAnsi="Arial" w:cs="Arial"/>
                <w:sz w:val="18"/>
                <w:szCs w:val="18"/>
              </w:rPr>
              <w:t xml:space="preserve">name </w:t>
            </w:r>
            <w:r w:rsidR="008E1FF4">
              <w:rPr>
                <w:rFonts w:ascii="Arial" w:hAnsi="Arial" w:cs="Arial"/>
                <w:sz w:val="18"/>
                <w:szCs w:val="18"/>
              </w:rPr>
              <w:t>for each component class</w:t>
            </w:r>
            <w:r>
              <w:rPr>
                <w:rFonts w:ascii="Arial" w:hAnsi="Arial" w:cs="Arial"/>
                <w:sz w:val="18"/>
                <w:szCs w:val="18"/>
              </w:rPr>
              <w:t>.</w:t>
            </w:r>
          </w:p>
          <w:p w14:paraId="1A258454" w14:textId="77777777" w:rsidR="006E162F" w:rsidRPr="006E162F" w:rsidRDefault="006E162F" w:rsidP="006E162F">
            <w:pPr>
              <w:rPr>
                <w:rFonts w:ascii="Arial" w:hAnsi="Arial" w:cs="Arial"/>
                <w:sz w:val="18"/>
                <w:szCs w:val="18"/>
              </w:rPr>
            </w:pPr>
          </w:p>
          <w:p w14:paraId="2C52403E" w14:textId="77777777" w:rsidR="006E162F" w:rsidRPr="006E162F" w:rsidRDefault="006E162F" w:rsidP="006E162F">
            <w:pPr>
              <w:rPr>
                <w:rFonts w:ascii="Arial" w:hAnsi="Arial" w:cs="Arial"/>
                <w:sz w:val="18"/>
                <w:szCs w:val="18"/>
              </w:rPr>
            </w:pPr>
          </w:p>
          <w:p w14:paraId="6A774710" w14:textId="77777777" w:rsidR="006E162F" w:rsidRPr="006E162F" w:rsidRDefault="006E162F" w:rsidP="006E162F">
            <w:pPr>
              <w:rPr>
                <w:rFonts w:ascii="Arial" w:hAnsi="Arial" w:cs="Arial"/>
                <w:sz w:val="18"/>
                <w:szCs w:val="18"/>
              </w:rPr>
            </w:pPr>
          </w:p>
          <w:p w14:paraId="7CEE2805" w14:textId="77777777" w:rsidR="006E162F" w:rsidRPr="006E162F" w:rsidRDefault="006E162F" w:rsidP="006E162F">
            <w:pPr>
              <w:rPr>
                <w:rFonts w:ascii="Arial" w:hAnsi="Arial" w:cs="Arial"/>
                <w:sz w:val="18"/>
                <w:szCs w:val="18"/>
              </w:rPr>
            </w:pPr>
          </w:p>
          <w:p w14:paraId="578247A5" w14:textId="77777777" w:rsidR="006E162F" w:rsidRPr="006E162F" w:rsidRDefault="006E162F" w:rsidP="006E162F">
            <w:pPr>
              <w:rPr>
                <w:rFonts w:ascii="Arial" w:hAnsi="Arial" w:cs="Arial"/>
                <w:sz w:val="18"/>
                <w:szCs w:val="18"/>
              </w:rPr>
            </w:pPr>
          </w:p>
          <w:p w14:paraId="3C035A49" w14:textId="77777777" w:rsidR="006E162F" w:rsidRPr="006E162F" w:rsidRDefault="006E162F" w:rsidP="006E162F">
            <w:pPr>
              <w:rPr>
                <w:rFonts w:ascii="Arial" w:hAnsi="Arial" w:cs="Arial"/>
                <w:sz w:val="18"/>
                <w:szCs w:val="18"/>
              </w:rPr>
            </w:pPr>
          </w:p>
          <w:p w14:paraId="67AB7816" w14:textId="77777777" w:rsidR="006E162F" w:rsidRPr="006E162F" w:rsidRDefault="006E162F" w:rsidP="006E162F">
            <w:pPr>
              <w:rPr>
                <w:rFonts w:ascii="Arial" w:hAnsi="Arial" w:cs="Arial"/>
                <w:sz w:val="18"/>
                <w:szCs w:val="18"/>
              </w:rPr>
            </w:pPr>
          </w:p>
          <w:p w14:paraId="382ACE77" w14:textId="77777777" w:rsidR="006E162F" w:rsidRPr="006E162F" w:rsidRDefault="006E162F" w:rsidP="006E162F">
            <w:pPr>
              <w:rPr>
                <w:rFonts w:ascii="Arial" w:hAnsi="Arial" w:cs="Arial"/>
                <w:sz w:val="18"/>
                <w:szCs w:val="18"/>
              </w:rPr>
            </w:pPr>
          </w:p>
          <w:p w14:paraId="5D3F8957" w14:textId="77777777" w:rsidR="006E162F" w:rsidRPr="006E162F" w:rsidRDefault="006E162F" w:rsidP="006E162F">
            <w:pPr>
              <w:rPr>
                <w:rFonts w:ascii="Arial" w:hAnsi="Arial" w:cs="Arial"/>
                <w:sz w:val="18"/>
                <w:szCs w:val="18"/>
              </w:rPr>
            </w:pPr>
          </w:p>
          <w:p w14:paraId="6984ADD6" w14:textId="77777777" w:rsidR="006E162F" w:rsidRPr="006E162F" w:rsidRDefault="006E162F" w:rsidP="006E162F">
            <w:pPr>
              <w:rPr>
                <w:rFonts w:ascii="Arial" w:hAnsi="Arial" w:cs="Arial"/>
                <w:sz w:val="18"/>
                <w:szCs w:val="18"/>
              </w:rPr>
            </w:pPr>
          </w:p>
          <w:p w14:paraId="220DE5C7" w14:textId="77777777" w:rsidR="006E162F" w:rsidRPr="006E162F" w:rsidRDefault="006E162F" w:rsidP="006E162F">
            <w:pPr>
              <w:rPr>
                <w:rFonts w:ascii="Arial" w:hAnsi="Arial" w:cs="Arial"/>
                <w:sz w:val="18"/>
                <w:szCs w:val="18"/>
              </w:rPr>
            </w:pPr>
          </w:p>
          <w:p w14:paraId="0A34C083" w14:textId="77777777" w:rsidR="006E162F" w:rsidRPr="006E162F" w:rsidRDefault="006E162F" w:rsidP="006E162F">
            <w:pPr>
              <w:rPr>
                <w:rFonts w:ascii="Arial" w:hAnsi="Arial" w:cs="Arial"/>
                <w:sz w:val="18"/>
                <w:szCs w:val="18"/>
              </w:rPr>
            </w:pPr>
          </w:p>
          <w:p w14:paraId="24CA246E" w14:textId="77777777" w:rsidR="006E162F" w:rsidRPr="006E162F" w:rsidRDefault="006E162F" w:rsidP="006E162F">
            <w:pPr>
              <w:rPr>
                <w:rFonts w:ascii="Arial" w:hAnsi="Arial" w:cs="Arial"/>
                <w:sz w:val="18"/>
                <w:szCs w:val="18"/>
              </w:rPr>
            </w:pPr>
          </w:p>
          <w:p w14:paraId="79E44455" w14:textId="77777777" w:rsidR="006E162F" w:rsidRPr="006E162F" w:rsidRDefault="006E162F" w:rsidP="006E162F">
            <w:pPr>
              <w:rPr>
                <w:rFonts w:ascii="Arial" w:hAnsi="Arial" w:cs="Arial"/>
                <w:sz w:val="18"/>
                <w:szCs w:val="18"/>
              </w:rPr>
            </w:pPr>
          </w:p>
          <w:p w14:paraId="451E6FCF" w14:textId="77777777" w:rsidR="006E162F" w:rsidRPr="006E162F" w:rsidRDefault="006E162F" w:rsidP="006E162F">
            <w:pPr>
              <w:rPr>
                <w:rFonts w:ascii="Arial" w:hAnsi="Arial" w:cs="Arial"/>
                <w:sz w:val="18"/>
                <w:szCs w:val="18"/>
              </w:rPr>
            </w:pPr>
          </w:p>
          <w:p w14:paraId="3BB426A6" w14:textId="77777777" w:rsidR="006E162F" w:rsidRPr="006E162F" w:rsidRDefault="006E162F" w:rsidP="006E162F">
            <w:pPr>
              <w:rPr>
                <w:rFonts w:ascii="Arial" w:hAnsi="Arial" w:cs="Arial"/>
                <w:sz w:val="18"/>
                <w:szCs w:val="18"/>
              </w:rPr>
            </w:pPr>
          </w:p>
          <w:p w14:paraId="093B8EF7" w14:textId="77777777" w:rsidR="006E162F" w:rsidRPr="006E162F" w:rsidRDefault="006E162F" w:rsidP="006E162F">
            <w:pPr>
              <w:rPr>
                <w:rFonts w:ascii="Arial" w:hAnsi="Arial" w:cs="Arial"/>
                <w:sz w:val="18"/>
                <w:szCs w:val="18"/>
              </w:rPr>
            </w:pPr>
          </w:p>
          <w:p w14:paraId="4CE85958" w14:textId="77777777" w:rsidR="006E162F" w:rsidRPr="006E162F" w:rsidRDefault="006E162F" w:rsidP="006E162F">
            <w:pPr>
              <w:rPr>
                <w:rFonts w:ascii="Arial" w:hAnsi="Arial" w:cs="Arial"/>
                <w:sz w:val="18"/>
                <w:szCs w:val="18"/>
              </w:rPr>
            </w:pPr>
          </w:p>
          <w:p w14:paraId="08B866FB" w14:textId="77777777" w:rsidR="006E162F" w:rsidRPr="006E162F" w:rsidRDefault="006E162F" w:rsidP="006E162F">
            <w:pPr>
              <w:rPr>
                <w:rFonts w:ascii="Arial" w:hAnsi="Arial" w:cs="Arial"/>
                <w:sz w:val="18"/>
                <w:szCs w:val="18"/>
              </w:rPr>
            </w:pPr>
          </w:p>
          <w:p w14:paraId="25534EC7" w14:textId="77777777" w:rsidR="006E162F" w:rsidRPr="006E162F" w:rsidDel="00D65310" w:rsidRDefault="006E162F" w:rsidP="006E162F">
            <w:pPr>
              <w:rPr>
                <w:rFonts w:ascii="Arial" w:hAnsi="Arial" w:cs="Arial"/>
                <w:sz w:val="18"/>
                <w:szCs w:val="18"/>
              </w:rPr>
            </w:pPr>
          </w:p>
        </w:tc>
        <w:tc>
          <w:tcPr>
            <w:tcW w:w="630" w:type="dxa"/>
            <w:shd w:val="pct5" w:color="auto" w:fill="auto"/>
          </w:tcPr>
          <w:p w14:paraId="0801E67D"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4BF3F3BF"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68DAB1EA"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28E83B72"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703D4B4B"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47F81449" w14:textId="77777777" w:rsidTr="004D5077">
        <w:trPr>
          <w:cantSplit/>
          <w:trHeight w:val="1277"/>
        </w:trPr>
        <w:tc>
          <w:tcPr>
            <w:tcW w:w="417" w:type="dxa"/>
            <w:vMerge/>
            <w:tcBorders>
              <w:left w:val="single" w:sz="4" w:space="0" w:color="auto"/>
            </w:tcBorders>
          </w:tcPr>
          <w:p w14:paraId="6081E4A5"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722D7783" w14:textId="77777777" w:rsidR="000475DD" w:rsidRPr="001D28A0" w:rsidRDefault="000475DD" w:rsidP="00F0372C">
            <w:pPr>
              <w:spacing w:before="60"/>
              <w:rPr>
                <w:rFonts w:ascii="Arial" w:hAnsi="Arial" w:cs="Arial"/>
                <w:sz w:val="18"/>
                <w:szCs w:val="18"/>
              </w:rPr>
            </w:pPr>
          </w:p>
        </w:tc>
        <w:tc>
          <w:tcPr>
            <w:tcW w:w="2160" w:type="dxa"/>
            <w:vMerge/>
          </w:tcPr>
          <w:p w14:paraId="554EDA2B" w14:textId="77777777" w:rsidR="000475DD" w:rsidRDefault="000475DD" w:rsidP="00F0372C">
            <w:pPr>
              <w:spacing w:before="60"/>
              <w:rPr>
                <w:rFonts w:ascii="Arial" w:hAnsi="Arial" w:cs="Arial"/>
                <w:sz w:val="18"/>
                <w:szCs w:val="18"/>
              </w:rPr>
            </w:pPr>
          </w:p>
        </w:tc>
        <w:tc>
          <w:tcPr>
            <w:tcW w:w="2700" w:type="dxa"/>
            <w:shd w:val="clear" w:color="auto" w:fill="auto"/>
          </w:tcPr>
          <w:p w14:paraId="4D148DF2" w14:textId="77777777" w:rsidR="000475DD" w:rsidRPr="00330A1E" w:rsidRDefault="000475DD" w:rsidP="008138AC">
            <w:pPr>
              <w:spacing w:before="60"/>
              <w:ind w:left="18"/>
              <w:rPr>
                <w:rFonts w:ascii="Arial" w:hAnsi="Arial" w:cs="Arial"/>
                <w:vanish/>
                <w:sz w:val="18"/>
                <w:szCs w:val="18"/>
              </w:rPr>
            </w:pPr>
            <w:r>
              <w:rPr>
                <w:rFonts w:ascii="Arial" w:hAnsi="Arial" w:cs="Arial"/>
                <w:sz w:val="18"/>
                <w:szCs w:val="18"/>
              </w:rPr>
              <w:t>Added ability to run report for all physicians, locations, treating specialties and component classes without a need to select them all from the list.</w:t>
            </w:r>
            <w:r w:rsidR="00330A1E">
              <w:rPr>
                <w:rFonts w:ascii="Arial" w:hAnsi="Arial" w:cs="Arial"/>
                <w:vanish/>
                <w:sz w:val="18"/>
                <w:szCs w:val="18"/>
              </w:rPr>
              <w:t xml:space="preserve"> 214855</w:t>
            </w:r>
          </w:p>
        </w:tc>
        <w:tc>
          <w:tcPr>
            <w:tcW w:w="3510" w:type="dxa"/>
            <w:shd w:val="clear" w:color="auto" w:fill="auto"/>
          </w:tcPr>
          <w:p w14:paraId="28964D17" w14:textId="77777777" w:rsidR="000475DD" w:rsidRDefault="00BB3044" w:rsidP="00F0372C">
            <w:pPr>
              <w:spacing w:before="20" w:afterLines="20" w:after="48"/>
              <w:ind w:right="165"/>
              <w:rPr>
                <w:rFonts w:ascii="Arial" w:hAnsi="Arial" w:cs="Arial"/>
                <w:sz w:val="18"/>
                <w:szCs w:val="18"/>
              </w:rPr>
            </w:pPr>
            <w:r w:rsidRPr="00AE56BA">
              <w:rPr>
                <w:rFonts w:ascii="Arial" w:hAnsi="Arial" w:cs="Arial"/>
                <w:sz w:val="18"/>
                <w:szCs w:val="18"/>
              </w:rPr>
              <w:t>Thorough v</w:t>
            </w:r>
            <w:r w:rsidR="006E3C0A" w:rsidRPr="00AE56BA">
              <w:rPr>
                <w:rFonts w:ascii="Arial" w:hAnsi="Arial" w:cs="Arial"/>
                <w:sz w:val="18"/>
                <w:szCs w:val="18"/>
              </w:rPr>
              <w:t>alidation not required in test accounts.</w:t>
            </w:r>
            <w:r w:rsidR="006E3C0A">
              <w:rPr>
                <w:rFonts w:ascii="Arial" w:hAnsi="Arial" w:cs="Arial"/>
                <w:sz w:val="18"/>
                <w:szCs w:val="18"/>
              </w:rPr>
              <w:t xml:space="preserve"> </w:t>
            </w:r>
            <w:r w:rsidR="000475DD">
              <w:rPr>
                <w:rFonts w:ascii="Arial" w:hAnsi="Arial" w:cs="Arial"/>
                <w:sz w:val="18"/>
                <w:szCs w:val="18"/>
              </w:rPr>
              <w:t xml:space="preserve">Verify that it is possible to run different types of report for all physicians, locations, specialties and component classes and. </w:t>
            </w:r>
          </w:p>
          <w:p w14:paraId="29182C78"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it is possible to run different report types for individual physicians, locations, specialties and component classes.</w:t>
            </w:r>
          </w:p>
          <w:p w14:paraId="1F6ECB84" w14:textId="77777777" w:rsidR="006E162F" w:rsidRPr="006E162F" w:rsidRDefault="006E162F" w:rsidP="006E162F">
            <w:pPr>
              <w:rPr>
                <w:rFonts w:ascii="Arial" w:hAnsi="Arial" w:cs="Arial"/>
                <w:sz w:val="18"/>
                <w:szCs w:val="18"/>
              </w:rPr>
            </w:pPr>
          </w:p>
          <w:p w14:paraId="78824B36" w14:textId="77777777" w:rsidR="006E162F" w:rsidRPr="006E162F" w:rsidRDefault="006E162F" w:rsidP="006E162F">
            <w:pPr>
              <w:rPr>
                <w:rFonts w:ascii="Arial" w:hAnsi="Arial" w:cs="Arial"/>
                <w:sz w:val="18"/>
                <w:szCs w:val="18"/>
              </w:rPr>
            </w:pPr>
          </w:p>
          <w:p w14:paraId="398C42AA" w14:textId="77777777" w:rsidR="006E162F" w:rsidRPr="006E162F" w:rsidRDefault="006E162F" w:rsidP="006E162F">
            <w:pPr>
              <w:rPr>
                <w:rFonts w:ascii="Arial" w:hAnsi="Arial" w:cs="Arial"/>
                <w:sz w:val="18"/>
                <w:szCs w:val="18"/>
              </w:rPr>
            </w:pPr>
          </w:p>
          <w:p w14:paraId="54E64AE6" w14:textId="77777777" w:rsidR="006E162F" w:rsidRPr="006E162F" w:rsidRDefault="006E162F" w:rsidP="006E162F">
            <w:pPr>
              <w:rPr>
                <w:rFonts w:ascii="Arial" w:hAnsi="Arial" w:cs="Arial"/>
                <w:sz w:val="18"/>
                <w:szCs w:val="18"/>
              </w:rPr>
            </w:pPr>
          </w:p>
          <w:p w14:paraId="21D43CE9" w14:textId="77777777" w:rsidR="006E162F" w:rsidRPr="006E162F" w:rsidRDefault="006E162F" w:rsidP="006E162F">
            <w:pPr>
              <w:rPr>
                <w:rFonts w:ascii="Arial" w:hAnsi="Arial" w:cs="Arial"/>
                <w:sz w:val="18"/>
                <w:szCs w:val="18"/>
              </w:rPr>
            </w:pPr>
          </w:p>
          <w:p w14:paraId="66318AF0" w14:textId="77777777" w:rsidR="006E162F" w:rsidRPr="006E162F" w:rsidRDefault="006E162F" w:rsidP="006E162F">
            <w:pPr>
              <w:rPr>
                <w:rFonts w:ascii="Arial" w:hAnsi="Arial" w:cs="Arial"/>
                <w:sz w:val="18"/>
                <w:szCs w:val="18"/>
              </w:rPr>
            </w:pPr>
          </w:p>
          <w:p w14:paraId="15AC004B" w14:textId="77777777" w:rsidR="006E162F" w:rsidRPr="006E162F" w:rsidRDefault="006E162F" w:rsidP="006E162F">
            <w:pPr>
              <w:rPr>
                <w:rFonts w:ascii="Arial" w:hAnsi="Arial" w:cs="Arial"/>
                <w:sz w:val="18"/>
                <w:szCs w:val="18"/>
              </w:rPr>
            </w:pPr>
          </w:p>
          <w:p w14:paraId="0293EE54" w14:textId="77777777" w:rsidR="006E162F" w:rsidRPr="006E162F" w:rsidRDefault="006E162F" w:rsidP="006E162F">
            <w:pPr>
              <w:rPr>
                <w:rFonts w:ascii="Arial" w:hAnsi="Arial" w:cs="Arial"/>
                <w:sz w:val="18"/>
                <w:szCs w:val="18"/>
              </w:rPr>
            </w:pPr>
          </w:p>
          <w:p w14:paraId="002ABF06" w14:textId="77777777" w:rsidR="006E162F" w:rsidRPr="006E162F" w:rsidRDefault="006E162F" w:rsidP="006E162F">
            <w:pPr>
              <w:rPr>
                <w:rFonts w:ascii="Arial" w:hAnsi="Arial" w:cs="Arial"/>
                <w:sz w:val="18"/>
                <w:szCs w:val="18"/>
              </w:rPr>
            </w:pPr>
          </w:p>
          <w:p w14:paraId="02EEE6A2" w14:textId="77777777" w:rsidR="006E162F" w:rsidRPr="006E162F" w:rsidRDefault="006E162F" w:rsidP="006E162F">
            <w:pPr>
              <w:rPr>
                <w:rFonts w:ascii="Arial" w:hAnsi="Arial" w:cs="Arial"/>
                <w:sz w:val="18"/>
                <w:szCs w:val="18"/>
              </w:rPr>
            </w:pPr>
          </w:p>
          <w:p w14:paraId="221287B9" w14:textId="77777777" w:rsidR="006E162F" w:rsidRPr="006E162F" w:rsidRDefault="006E162F" w:rsidP="006E162F">
            <w:pPr>
              <w:rPr>
                <w:rFonts w:ascii="Arial" w:hAnsi="Arial" w:cs="Arial"/>
                <w:sz w:val="18"/>
                <w:szCs w:val="18"/>
              </w:rPr>
            </w:pPr>
          </w:p>
          <w:p w14:paraId="3BED9A9C" w14:textId="77777777" w:rsidR="006E162F" w:rsidRPr="006E162F" w:rsidRDefault="006E162F" w:rsidP="006E162F">
            <w:pPr>
              <w:rPr>
                <w:rFonts w:ascii="Arial" w:hAnsi="Arial" w:cs="Arial"/>
                <w:sz w:val="18"/>
                <w:szCs w:val="18"/>
              </w:rPr>
            </w:pPr>
          </w:p>
        </w:tc>
        <w:tc>
          <w:tcPr>
            <w:tcW w:w="630" w:type="dxa"/>
            <w:shd w:val="pct5" w:color="auto" w:fill="auto"/>
          </w:tcPr>
          <w:p w14:paraId="255125F5"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3529EA8B"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2417955D"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37C9D379"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54C295C2"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1679E8F8" w14:textId="77777777" w:rsidTr="004D5077">
        <w:trPr>
          <w:cantSplit/>
          <w:trHeight w:val="908"/>
        </w:trPr>
        <w:tc>
          <w:tcPr>
            <w:tcW w:w="417" w:type="dxa"/>
            <w:vMerge/>
            <w:tcBorders>
              <w:left w:val="single" w:sz="4" w:space="0" w:color="auto"/>
            </w:tcBorders>
          </w:tcPr>
          <w:p w14:paraId="132F0213"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0D6F464E" w14:textId="77777777" w:rsidR="000475DD" w:rsidRPr="001D28A0" w:rsidRDefault="000475DD" w:rsidP="00F0372C">
            <w:pPr>
              <w:spacing w:before="60"/>
              <w:rPr>
                <w:rFonts w:ascii="Arial" w:hAnsi="Arial" w:cs="Arial"/>
                <w:sz w:val="18"/>
                <w:szCs w:val="18"/>
              </w:rPr>
            </w:pPr>
          </w:p>
        </w:tc>
        <w:tc>
          <w:tcPr>
            <w:tcW w:w="2160" w:type="dxa"/>
            <w:vMerge/>
          </w:tcPr>
          <w:p w14:paraId="00E8E90B" w14:textId="77777777" w:rsidR="000475DD" w:rsidRDefault="000475DD" w:rsidP="00F0372C">
            <w:pPr>
              <w:spacing w:before="60"/>
              <w:rPr>
                <w:rFonts w:ascii="Arial" w:hAnsi="Arial" w:cs="Arial"/>
                <w:sz w:val="18"/>
                <w:szCs w:val="18"/>
              </w:rPr>
            </w:pPr>
          </w:p>
        </w:tc>
        <w:tc>
          <w:tcPr>
            <w:tcW w:w="2700" w:type="dxa"/>
            <w:shd w:val="clear" w:color="auto" w:fill="auto"/>
          </w:tcPr>
          <w:p w14:paraId="02410226" w14:textId="77777777" w:rsidR="000475DD" w:rsidRPr="00A9254C" w:rsidRDefault="000475DD" w:rsidP="00F0372C">
            <w:pPr>
              <w:spacing w:before="60"/>
              <w:ind w:left="18"/>
              <w:rPr>
                <w:rFonts w:ascii="Arial" w:hAnsi="Arial" w:cs="Arial"/>
                <w:vanish/>
                <w:sz w:val="18"/>
                <w:szCs w:val="18"/>
              </w:rPr>
            </w:pPr>
            <w:r>
              <w:rPr>
                <w:rFonts w:ascii="Arial" w:hAnsi="Arial" w:cs="Arial"/>
                <w:sz w:val="18"/>
                <w:szCs w:val="18"/>
              </w:rPr>
              <w:t>Added table at the end of each report type that provides detailed breakdown of transfusion counts.</w:t>
            </w:r>
            <w:r w:rsidR="00A9254C">
              <w:rPr>
                <w:rFonts w:ascii="Arial" w:hAnsi="Arial" w:cs="Arial"/>
                <w:vanish/>
                <w:sz w:val="18"/>
                <w:szCs w:val="18"/>
              </w:rPr>
              <w:t xml:space="preserve"> 212162</w:t>
            </w:r>
          </w:p>
        </w:tc>
        <w:tc>
          <w:tcPr>
            <w:tcW w:w="3510" w:type="dxa"/>
            <w:shd w:val="clear" w:color="auto" w:fill="auto"/>
          </w:tcPr>
          <w:p w14:paraId="12FC134C"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re is a table at the end of report that shows a detailed breakdown of transfusion counts.</w:t>
            </w:r>
          </w:p>
          <w:p w14:paraId="6B7CFF04" w14:textId="77777777" w:rsidR="006E162F" w:rsidRPr="006E162F" w:rsidRDefault="006E162F" w:rsidP="006E162F">
            <w:pPr>
              <w:rPr>
                <w:rFonts w:ascii="Arial" w:hAnsi="Arial" w:cs="Arial"/>
                <w:sz w:val="18"/>
                <w:szCs w:val="18"/>
              </w:rPr>
            </w:pPr>
          </w:p>
          <w:p w14:paraId="35503B0C" w14:textId="77777777" w:rsidR="006E162F" w:rsidRPr="006E162F" w:rsidRDefault="006E162F" w:rsidP="006E162F">
            <w:pPr>
              <w:rPr>
                <w:rFonts w:ascii="Arial" w:hAnsi="Arial" w:cs="Arial"/>
                <w:sz w:val="18"/>
                <w:szCs w:val="18"/>
              </w:rPr>
            </w:pPr>
          </w:p>
          <w:p w14:paraId="61F5FD85" w14:textId="77777777" w:rsidR="006E162F" w:rsidRPr="006E162F" w:rsidRDefault="006E162F" w:rsidP="006E162F">
            <w:pPr>
              <w:rPr>
                <w:rFonts w:ascii="Arial" w:hAnsi="Arial" w:cs="Arial"/>
                <w:sz w:val="18"/>
                <w:szCs w:val="18"/>
              </w:rPr>
            </w:pPr>
          </w:p>
          <w:p w14:paraId="350BC011" w14:textId="77777777" w:rsidR="006E162F" w:rsidRPr="006E162F" w:rsidRDefault="006E162F" w:rsidP="006E162F">
            <w:pPr>
              <w:rPr>
                <w:rFonts w:ascii="Arial" w:hAnsi="Arial" w:cs="Arial"/>
                <w:sz w:val="18"/>
                <w:szCs w:val="18"/>
              </w:rPr>
            </w:pPr>
          </w:p>
          <w:p w14:paraId="1ED42378" w14:textId="77777777" w:rsidR="006E162F" w:rsidRPr="006E162F" w:rsidRDefault="006E162F" w:rsidP="006E162F">
            <w:pPr>
              <w:rPr>
                <w:rFonts w:ascii="Arial" w:hAnsi="Arial" w:cs="Arial"/>
                <w:sz w:val="18"/>
                <w:szCs w:val="18"/>
              </w:rPr>
            </w:pPr>
          </w:p>
          <w:p w14:paraId="4B617D86" w14:textId="77777777" w:rsidR="006E162F" w:rsidRPr="006E162F" w:rsidRDefault="006E162F" w:rsidP="006E162F">
            <w:pPr>
              <w:rPr>
                <w:rFonts w:ascii="Arial" w:hAnsi="Arial" w:cs="Arial"/>
                <w:sz w:val="18"/>
                <w:szCs w:val="18"/>
              </w:rPr>
            </w:pPr>
          </w:p>
          <w:p w14:paraId="761949BB" w14:textId="77777777" w:rsidR="006E162F" w:rsidRPr="006E162F" w:rsidRDefault="006E162F" w:rsidP="006E162F">
            <w:pPr>
              <w:rPr>
                <w:rFonts w:ascii="Arial" w:hAnsi="Arial" w:cs="Arial"/>
                <w:sz w:val="18"/>
                <w:szCs w:val="18"/>
              </w:rPr>
            </w:pPr>
          </w:p>
          <w:p w14:paraId="432E72C9" w14:textId="77777777" w:rsidR="006E162F" w:rsidRPr="006E162F" w:rsidRDefault="006E162F" w:rsidP="006E162F">
            <w:pPr>
              <w:rPr>
                <w:rFonts w:ascii="Arial" w:hAnsi="Arial" w:cs="Arial"/>
                <w:sz w:val="18"/>
                <w:szCs w:val="18"/>
              </w:rPr>
            </w:pPr>
          </w:p>
          <w:p w14:paraId="67F65991" w14:textId="77777777" w:rsidR="006E162F" w:rsidRPr="006E162F" w:rsidRDefault="006E162F" w:rsidP="006E162F">
            <w:pPr>
              <w:rPr>
                <w:rFonts w:ascii="Arial" w:hAnsi="Arial" w:cs="Arial"/>
                <w:sz w:val="18"/>
                <w:szCs w:val="18"/>
              </w:rPr>
            </w:pPr>
          </w:p>
        </w:tc>
        <w:tc>
          <w:tcPr>
            <w:tcW w:w="630" w:type="dxa"/>
            <w:shd w:val="pct5" w:color="auto" w:fill="auto"/>
          </w:tcPr>
          <w:p w14:paraId="70D6F3A1"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014D4D2C"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0D9630D5"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55DC166C"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775517AB"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5EB178B8" w14:textId="77777777" w:rsidTr="004D5077">
        <w:trPr>
          <w:cantSplit/>
          <w:trHeight w:val="908"/>
        </w:trPr>
        <w:tc>
          <w:tcPr>
            <w:tcW w:w="417" w:type="dxa"/>
            <w:vMerge/>
            <w:tcBorders>
              <w:left w:val="single" w:sz="4" w:space="0" w:color="auto"/>
            </w:tcBorders>
          </w:tcPr>
          <w:p w14:paraId="5DEB30A8"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22B69093" w14:textId="77777777" w:rsidR="000475DD" w:rsidRPr="001D28A0" w:rsidRDefault="000475DD" w:rsidP="00F0372C">
            <w:pPr>
              <w:spacing w:before="60"/>
              <w:rPr>
                <w:rFonts w:ascii="Arial" w:hAnsi="Arial" w:cs="Arial"/>
                <w:sz w:val="18"/>
                <w:szCs w:val="18"/>
              </w:rPr>
            </w:pPr>
          </w:p>
        </w:tc>
        <w:tc>
          <w:tcPr>
            <w:tcW w:w="2160" w:type="dxa"/>
            <w:vMerge/>
          </w:tcPr>
          <w:p w14:paraId="50D50E53" w14:textId="77777777" w:rsidR="000475DD" w:rsidRDefault="000475DD" w:rsidP="00F0372C">
            <w:pPr>
              <w:spacing w:before="60"/>
              <w:rPr>
                <w:rFonts w:ascii="Arial" w:hAnsi="Arial" w:cs="Arial"/>
                <w:sz w:val="18"/>
                <w:szCs w:val="18"/>
              </w:rPr>
            </w:pPr>
          </w:p>
        </w:tc>
        <w:tc>
          <w:tcPr>
            <w:tcW w:w="2700" w:type="dxa"/>
            <w:shd w:val="clear" w:color="auto" w:fill="auto"/>
          </w:tcPr>
          <w:p w14:paraId="18936577" w14:textId="77777777" w:rsidR="000475DD" w:rsidRPr="00A9254C" w:rsidRDefault="000475DD" w:rsidP="008138AC">
            <w:pPr>
              <w:spacing w:before="60"/>
              <w:ind w:left="18"/>
              <w:rPr>
                <w:rFonts w:ascii="Arial" w:hAnsi="Arial" w:cs="Arial"/>
                <w:vanish/>
                <w:sz w:val="18"/>
                <w:szCs w:val="18"/>
              </w:rPr>
            </w:pPr>
            <w:r>
              <w:rPr>
                <w:rFonts w:ascii="Arial" w:hAnsi="Arial" w:cs="Arial"/>
                <w:sz w:val="18"/>
                <w:szCs w:val="18"/>
              </w:rPr>
              <w:t>Fixed transfusion counts for all report types.</w:t>
            </w:r>
            <w:r w:rsidR="00A9254C">
              <w:rPr>
                <w:rFonts w:ascii="Arial" w:hAnsi="Arial" w:cs="Arial"/>
                <w:vanish/>
                <w:sz w:val="18"/>
                <w:szCs w:val="18"/>
              </w:rPr>
              <w:t xml:space="preserve"> 210100</w:t>
            </w:r>
          </w:p>
        </w:tc>
        <w:tc>
          <w:tcPr>
            <w:tcW w:w="3510" w:type="dxa"/>
            <w:shd w:val="clear" w:color="auto" w:fill="auto"/>
          </w:tcPr>
          <w:p w14:paraId="69A83B81"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ransfusion counts displayed by each report type match each other and verify that they match counts reported by Administrative Data Report for the same date range.</w:t>
            </w:r>
          </w:p>
        </w:tc>
        <w:tc>
          <w:tcPr>
            <w:tcW w:w="630" w:type="dxa"/>
            <w:shd w:val="pct5" w:color="auto" w:fill="auto"/>
          </w:tcPr>
          <w:p w14:paraId="75FFA352"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B296A5C"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2EE24914"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3A1A4F45"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1E5FDD17" w14:textId="77777777" w:rsidR="000475DD" w:rsidRPr="00C47A3F" w:rsidDel="00D65310" w:rsidRDefault="000475DD" w:rsidP="00F0372C">
            <w:pPr>
              <w:pStyle w:val="TableText"/>
              <w:spacing w:before="60"/>
              <w:rPr>
                <w:rFonts w:cs="Arial"/>
                <w:color w:val="000000"/>
                <w:szCs w:val="18"/>
              </w:rPr>
            </w:pPr>
          </w:p>
        </w:tc>
      </w:tr>
      <w:tr w:rsidR="007B15F4" w:rsidRPr="00C47A3F" w:rsidDel="00D65310" w14:paraId="2491CAD5" w14:textId="77777777" w:rsidTr="004D5077">
        <w:trPr>
          <w:cantSplit/>
          <w:trHeight w:val="908"/>
        </w:trPr>
        <w:tc>
          <w:tcPr>
            <w:tcW w:w="417" w:type="dxa"/>
            <w:vMerge/>
            <w:tcBorders>
              <w:left w:val="single" w:sz="4" w:space="0" w:color="auto"/>
            </w:tcBorders>
          </w:tcPr>
          <w:p w14:paraId="597121FA" w14:textId="77777777" w:rsidR="007B15F4" w:rsidRDefault="007B15F4"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64316CAE" w14:textId="77777777" w:rsidR="007B15F4" w:rsidRPr="001D28A0" w:rsidRDefault="007B15F4" w:rsidP="00F0372C">
            <w:pPr>
              <w:spacing w:before="60"/>
              <w:rPr>
                <w:rFonts w:ascii="Arial" w:hAnsi="Arial" w:cs="Arial"/>
                <w:sz w:val="18"/>
                <w:szCs w:val="18"/>
              </w:rPr>
            </w:pPr>
          </w:p>
        </w:tc>
        <w:tc>
          <w:tcPr>
            <w:tcW w:w="2160" w:type="dxa"/>
            <w:vMerge/>
          </w:tcPr>
          <w:p w14:paraId="57232886" w14:textId="77777777" w:rsidR="007B15F4" w:rsidRDefault="007B15F4" w:rsidP="00F0372C">
            <w:pPr>
              <w:spacing w:before="60"/>
              <w:rPr>
                <w:rFonts w:ascii="Arial" w:hAnsi="Arial" w:cs="Arial"/>
                <w:sz w:val="18"/>
                <w:szCs w:val="18"/>
              </w:rPr>
            </w:pPr>
          </w:p>
        </w:tc>
        <w:tc>
          <w:tcPr>
            <w:tcW w:w="2700" w:type="dxa"/>
            <w:shd w:val="clear" w:color="auto" w:fill="auto"/>
          </w:tcPr>
          <w:p w14:paraId="7AD68A4C" w14:textId="77777777" w:rsidR="007B15F4" w:rsidRPr="00A9254C" w:rsidRDefault="007B15F4" w:rsidP="008138AC">
            <w:pPr>
              <w:spacing w:before="60"/>
              <w:ind w:left="18"/>
              <w:rPr>
                <w:rFonts w:ascii="Arial" w:hAnsi="Arial" w:cs="Arial"/>
                <w:vanish/>
                <w:sz w:val="18"/>
                <w:szCs w:val="18"/>
              </w:rPr>
            </w:pPr>
            <w:r>
              <w:rPr>
                <w:rFonts w:ascii="Arial" w:hAnsi="Arial" w:cs="Arial"/>
                <w:sz w:val="18"/>
                <w:szCs w:val="18"/>
              </w:rPr>
              <w:t xml:space="preserve">Fixed bug that would limit transfusions included on the report only for physicians whose names started with letter A </w:t>
            </w:r>
            <w:r w:rsidR="004D412D">
              <w:rPr>
                <w:rFonts w:ascii="Arial" w:hAnsi="Arial" w:cs="Arial"/>
                <w:sz w:val="18"/>
                <w:szCs w:val="18"/>
              </w:rPr>
              <w:t>through</w:t>
            </w:r>
            <w:r>
              <w:rPr>
                <w:rFonts w:ascii="Arial" w:hAnsi="Arial" w:cs="Arial"/>
                <w:sz w:val="18"/>
                <w:szCs w:val="18"/>
              </w:rPr>
              <w:t xml:space="preserve"> P.</w:t>
            </w:r>
            <w:r w:rsidR="00A9254C">
              <w:rPr>
                <w:rFonts w:ascii="Arial" w:hAnsi="Arial" w:cs="Arial"/>
                <w:vanish/>
                <w:sz w:val="18"/>
                <w:szCs w:val="18"/>
              </w:rPr>
              <w:t xml:space="preserve"> 210100</w:t>
            </w:r>
          </w:p>
        </w:tc>
        <w:tc>
          <w:tcPr>
            <w:tcW w:w="3510" w:type="dxa"/>
            <w:shd w:val="clear" w:color="auto" w:fill="auto"/>
          </w:tcPr>
          <w:p w14:paraId="13847BD9" w14:textId="77777777" w:rsidR="007B15F4" w:rsidRDefault="00BB3044" w:rsidP="00F0372C">
            <w:pPr>
              <w:spacing w:before="20" w:afterLines="20" w:after="48"/>
              <w:ind w:right="165"/>
              <w:rPr>
                <w:rFonts w:ascii="Arial" w:hAnsi="Arial" w:cs="Arial"/>
                <w:sz w:val="18"/>
                <w:szCs w:val="18"/>
              </w:rPr>
            </w:pPr>
            <w:r w:rsidRPr="00AE56BA">
              <w:rPr>
                <w:rFonts w:ascii="Arial" w:hAnsi="Arial" w:cs="Arial"/>
                <w:sz w:val="18"/>
                <w:szCs w:val="18"/>
              </w:rPr>
              <w:t>Thorough validation not required in test accounts.</w:t>
            </w:r>
            <w:r>
              <w:rPr>
                <w:rFonts w:ascii="Arial" w:hAnsi="Arial" w:cs="Arial"/>
                <w:sz w:val="18"/>
                <w:szCs w:val="18"/>
              </w:rPr>
              <w:t xml:space="preserve"> </w:t>
            </w:r>
            <w:r w:rsidR="007B15F4">
              <w:rPr>
                <w:rFonts w:ascii="Arial" w:hAnsi="Arial" w:cs="Arial"/>
                <w:sz w:val="18"/>
                <w:szCs w:val="18"/>
              </w:rPr>
              <w:t xml:space="preserve">Run report by </w:t>
            </w:r>
            <w:r w:rsidR="001F6FE1">
              <w:rPr>
                <w:rFonts w:ascii="Arial" w:hAnsi="Arial" w:cs="Arial"/>
                <w:sz w:val="18"/>
                <w:szCs w:val="18"/>
              </w:rPr>
              <w:t xml:space="preserve">issuing </w:t>
            </w:r>
            <w:r w:rsidR="007B15F4">
              <w:rPr>
                <w:rFonts w:ascii="Arial" w:hAnsi="Arial" w:cs="Arial"/>
                <w:sz w:val="18"/>
                <w:szCs w:val="18"/>
              </w:rPr>
              <w:t>physician and select option to “Choose Issuing Physicians to be included in the report”. Check all physicians on the list and run report. Verify that transfusions for all physicians are displayed and counted.</w:t>
            </w:r>
          </w:p>
        </w:tc>
        <w:tc>
          <w:tcPr>
            <w:tcW w:w="630" w:type="dxa"/>
            <w:shd w:val="pct5" w:color="auto" w:fill="auto"/>
          </w:tcPr>
          <w:p w14:paraId="5C8FFF95" w14:textId="77777777" w:rsidR="007B15F4" w:rsidRPr="00C47A3F" w:rsidDel="00D65310" w:rsidRDefault="007B15F4" w:rsidP="00F0372C">
            <w:pPr>
              <w:pStyle w:val="TableText"/>
              <w:spacing w:before="60"/>
              <w:rPr>
                <w:rFonts w:cs="Arial"/>
                <w:color w:val="000000"/>
                <w:szCs w:val="18"/>
              </w:rPr>
            </w:pPr>
          </w:p>
        </w:tc>
        <w:tc>
          <w:tcPr>
            <w:tcW w:w="900" w:type="dxa"/>
            <w:shd w:val="pct5" w:color="auto" w:fill="auto"/>
          </w:tcPr>
          <w:p w14:paraId="1B4CE979" w14:textId="77777777" w:rsidR="007B15F4" w:rsidRPr="00C47A3F" w:rsidDel="00D65310" w:rsidRDefault="007B15F4" w:rsidP="00F0372C">
            <w:pPr>
              <w:pStyle w:val="TableText"/>
              <w:spacing w:before="60"/>
              <w:rPr>
                <w:rFonts w:cs="Arial"/>
                <w:color w:val="000000"/>
                <w:szCs w:val="18"/>
              </w:rPr>
            </w:pPr>
          </w:p>
        </w:tc>
        <w:tc>
          <w:tcPr>
            <w:tcW w:w="810" w:type="dxa"/>
            <w:shd w:val="pct5" w:color="auto" w:fill="auto"/>
          </w:tcPr>
          <w:p w14:paraId="70A58179" w14:textId="77777777" w:rsidR="007B15F4" w:rsidRPr="00C47A3F" w:rsidDel="00D65310" w:rsidRDefault="007B15F4" w:rsidP="00F0372C">
            <w:pPr>
              <w:pStyle w:val="TableText"/>
              <w:spacing w:before="60"/>
              <w:rPr>
                <w:rFonts w:cs="Arial"/>
                <w:color w:val="000000"/>
                <w:szCs w:val="18"/>
              </w:rPr>
            </w:pPr>
          </w:p>
        </w:tc>
        <w:tc>
          <w:tcPr>
            <w:tcW w:w="900" w:type="dxa"/>
            <w:shd w:val="pct5" w:color="auto" w:fill="auto"/>
          </w:tcPr>
          <w:p w14:paraId="1864F9D8" w14:textId="77777777" w:rsidR="007B15F4" w:rsidRPr="00C47A3F" w:rsidDel="00D65310" w:rsidRDefault="007B15F4" w:rsidP="00F0372C">
            <w:pPr>
              <w:pStyle w:val="TableText"/>
              <w:spacing w:before="60"/>
              <w:rPr>
                <w:rFonts w:cs="Arial"/>
                <w:color w:val="000000"/>
                <w:szCs w:val="18"/>
              </w:rPr>
            </w:pPr>
          </w:p>
        </w:tc>
        <w:tc>
          <w:tcPr>
            <w:tcW w:w="1080" w:type="dxa"/>
            <w:shd w:val="pct5" w:color="auto" w:fill="auto"/>
          </w:tcPr>
          <w:p w14:paraId="74D182BF" w14:textId="77777777" w:rsidR="007B15F4" w:rsidRPr="00C47A3F" w:rsidDel="00D65310" w:rsidRDefault="007B15F4" w:rsidP="00F0372C">
            <w:pPr>
              <w:pStyle w:val="TableText"/>
              <w:spacing w:before="60"/>
              <w:rPr>
                <w:rFonts w:cs="Arial"/>
                <w:color w:val="000000"/>
                <w:szCs w:val="18"/>
              </w:rPr>
            </w:pPr>
          </w:p>
        </w:tc>
      </w:tr>
      <w:tr w:rsidR="000475DD" w:rsidRPr="00C47A3F" w:rsidDel="00D65310" w14:paraId="4E4C39E3" w14:textId="77777777" w:rsidTr="004D5077">
        <w:trPr>
          <w:cantSplit/>
          <w:trHeight w:val="908"/>
        </w:trPr>
        <w:tc>
          <w:tcPr>
            <w:tcW w:w="417" w:type="dxa"/>
            <w:vMerge/>
            <w:tcBorders>
              <w:left w:val="single" w:sz="4" w:space="0" w:color="auto"/>
            </w:tcBorders>
          </w:tcPr>
          <w:p w14:paraId="081F0128"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287C22B7" w14:textId="77777777" w:rsidR="000475DD" w:rsidRPr="001D28A0" w:rsidRDefault="000475DD" w:rsidP="00F0372C">
            <w:pPr>
              <w:spacing w:before="60"/>
              <w:rPr>
                <w:rFonts w:ascii="Arial" w:hAnsi="Arial" w:cs="Arial"/>
                <w:sz w:val="18"/>
                <w:szCs w:val="18"/>
              </w:rPr>
            </w:pPr>
          </w:p>
        </w:tc>
        <w:tc>
          <w:tcPr>
            <w:tcW w:w="2160" w:type="dxa"/>
            <w:vMerge/>
          </w:tcPr>
          <w:p w14:paraId="3D4C8F63" w14:textId="77777777" w:rsidR="000475DD" w:rsidRDefault="000475DD" w:rsidP="00F0372C">
            <w:pPr>
              <w:spacing w:before="60"/>
              <w:rPr>
                <w:rFonts w:ascii="Arial" w:hAnsi="Arial" w:cs="Arial"/>
                <w:sz w:val="18"/>
                <w:szCs w:val="18"/>
              </w:rPr>
            </w:pPr>
          </w:p>
        </w:tc>
        <w:tc>
          <w:tcPr>
            <w:tcW w:w="2700" w:type="dxa"/>
            <w:shd w:val="clear" w:color="auto" w:fill="auto"/>
          </w:tcPr>
          <w:p w14:paraId="3D2598B0" w14:textId="77777777" w:rsidR="000475DD" w:rsidRPr="00A9254C" w:rsidRDefault="000475DD" w:rsidP="00F0372C">
            <w:pPr>
              <w:spacing w:before="60"/>
              <w:ind w:left="18"/>
              <w:rPr>
                <w:rFonts w:ascii="Arial" w:hAnsi="Arial" w:cs="Arial"/>
                <w:vanish/>
                <w:sz w:val="18"/>
                <w:szCs w:val="18"/>
              </w:rPr>
            </w:pPr>
            <w:r>
              <w:rPr>
                <w:rFonts w:ascii="Arial" w:hAnsi="Arial" w:cs="Arial"/>
                <w:sz w:val="18"/>
                <w:szCs w:val="18"/>
              </w:rPr>
              <w:t>Added new column that displays Unit ABO/Rh.</w:t>
            </w:r>
            <w:r w:rsidR="00A9254C">
              <w:rPr>
                <w:rFonts w:ascii="Arial" w:hAnsi="Arial" w:cs="Arial"/>
                <w:vanish/>
                <w:sz w:val="18"/>
                <w:szCs w:val="18"/>
              </w:rPr>
              <w:t xml:space="preserve"> 212162</w:t>
            </w:r>
          </w:p>
        </w:tc>
        <w:tc>
          <w:tcPr>
            <w:tcW w:w="3510" w:type="dxa"/>
            <w:shd w:val="clear" w:color="auto" w:fill="auto"/>
          </w:tcPr>
          <w:p w14:paraId="665F7BF7"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it ABO/Rh is now included on the report.</w:t>
            </w:r>
          </w:p>
        </w:tc>
        <w:tc>
          <w:tcPr>
            <w:tcW w:w="630" w:type="dxa"/>
            <w:shd w:val="pct5" w:color="auto" w:fill="auto"/>
          </w:tcPr>
          <w:p w14:paraId="78239F60"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09A60E41"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427D8823"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4DC8D37"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7C226366"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503A0C1A" w14:textId="77777777" w:rsidTr="004D5077">
        <w:trPr>
          <w:cantSplit/>
          <w:trHeight w:val="908"/>
        </w:trPr>
        <w:tc>
          <w:tcPr>
            <w:tcW w:w="417" w:type="dxa"/>
            <w:vMerge/>
            <w:tcBorders>
              <w:left w:val="single" w:sz="4" w:space="0" w:color="auto"/>
            </w:tcBorders>
          </w:tcPr>
          <w:p w14:paraId="5D55A0CA"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390651BB" w14:textId="77777777" w:rsidR="000475DD" w:rsidRPr="001D28A0" w:rsidRDefault="000475DD" w:rsidP="00F0372C">
            <w:pPr>
              <w:spacing w:before="60"/>
              <w:rPr>
                <w:rFonts w:ascii="Arial" w:hAnsi="Arial" w:cs="Arial"/>
                <w:sz w:val="18"/>
                <w:szCs w:val="18"/>
              </w:rPr>
            </w:pPr>
          </w:p>
        </w:tc>
        <w:tc>
          <w:tcPr>
            <w:tcW w:w="2160" w:type="dxa"/>
            <w:vMerge/>
          </w:tcPr>
          <w:p w14:paraId="427A3F70" w14:textId="77777777" w:rsidR="000475DD" w:rsidRDefault="000475DD" w:rsidP="00F0372C">
            <w:pPr>
              <w:spacing w:before="60"/>
              <w:rPr>
                <w:rFonts w:ascii="Arial" w:hAnsi="Arial" w:cs="Arial"/>
                <w:sz w:val="18"/>
                <w:szCs w:val="18"/>
              </w:rPr>
            </w:pPr>
          </w:p>
        </w:tc>
        <w:tc>
          <w:tcPr>
            <w:tcW w:w="2700" w:type="dxa"/>
            <w:shd w:val="clear" w:color="auto" w:fill="auto"/>
          </w:tcPr>
          <w:p w14:paraId="66E0709F" w14:textId="77777777" w:rsidR="000475DD" w:rsidRPr="00A9254C" w:rsidRDefault="000475DD" w:rsidP="00F0372C">
            <w:pPr>
              <w:spacing w:before="60"/>
              <w:ind w:left="18"/>
              <w:rPr>
                <w:rFonts w:ascii="Arial" w:hAnsi="Arial" w:cs="Arial"/>
                <w:vanish/>
                <w:sz w:val="18"/>
                <w:szCs w:val="18"/>
              </w:rPr>
            </w:pPr>
            <w:r>
              <w:rPr>
                <w:rFonts w:ascii="Arial" w:hAnsi="Arial" w:cs="Arial"/>
                <w:sz w:val="18"/>
                <w:szCs w:val="18"/>
              </w:rPr>
              <w:t>Added treating specialties of OUTPATIENT and UNKNOWN (transfusions for which VBECS did not receive treating specialty information from VistA).</w:t>
            </w:r>
            <w:r w:rsidR="00A9254C">
              <w:rPr>
                <w:rFonts w:ascii="Arial" w:hAnsi="Arial" w:cs="Arial"/>
                <w:vanish/>
                <w:sz w:val="18"/>
                <w:szCs w:val="18"/>
              </w:rPr>
              <w:t xml:space="preserve"> 210100</w:t>
            </w:r>
          </w:p>
        </w:tc>
        <w:tc>
          <w:tcPr>
            <w:tcW w:w="3510" w:type="dxa"/>
            <w:shd w:val="clear" w:color="auto" w:fill="auto"/>
          </w:tcPr>
          <w:p w14:paraId="4B4D61CC"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 xml:space="preserve">Verify that specialties of OUTPATIENT and </w:t>
            </w:r>
            <w:r w:rsidRPr="00A1011A">
              <w:rPr>
                <w:rFonts w:ascii="Arial" w:hAnsi="Arial" w:cs="Arial"/>
                <w:sz w:val="18"/>
                <w:szCs w:val="18"/>
              </w:rPr>
              <w:t>UNK</w:t>
            </w:r>
            <w:r w:rsidR="00A1011A">
              <w:rPr>
                <w:rFonts w:ascii="Arial" w:hAnsi="Arial" w:cs="Arial"/>
                <w:sz w:val="18"/>
                <w:szCs w:val="18"/>
              </w:rPr>
              <w:t>NO</w:t>
            </w:r>
            <w:r w:rsidRPr="00A1011A">
              <w:rPr>
                <w:rFonts w:ascii="Arial" w:hAnsi="Arial" w:cs="Arial"/>
                <w:sz w:val="18"/>
                <w:szCs w:val="18"/>
              </w:rPr>
              <w:t>WN</w:t>
            </w:r>
            <w:r>
              <w:rPr>
                <w:rFonts w:ascii="Arial" w:hAnsi="Arial" w:cs="Arial"/>
                <w:sz w:val="18"/>
                <w:szCs w:val="18"/>
              </w:rPr>
              <w:t xml:space="preserve"> are on the list of treating specialties (hint: look towards the end of the list).</w:t>
            </w:r>
          </w:p>
          <w:p w14:paraId="72ADA75F" w14:textId="77777777" w:rsidR="000475DD" w:rsidRDefault="000475DD" w:rsidP="00F0372C">
            <w:pPr>
              <w:spacing w:before="20" w:afterLines="20" w:after="48"/>
              <w:ind w:right="165"/>
              <w:rPr>
                <w:rFonts w:ascii="Arial" w:hAnsi="Arial" w:cs="Arial"/>
                <w:sz w:val="18"/>
                <w:szCs w:val="18"/>
              </w:rPr>
            </w:pPr>
          </w:p>
        </w:tc>
        <w:tc>
          <w:tcPr>
            <w:tcW w:w="630" w:type="dxa"/>
            <w:shd w:val="pct5" w:color="auto" w:fill="auto"/>
          </w:tcPr>
          <w:p w14:paraId="0AFAE6AB"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566FEB09"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1E98ABF6"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209C139"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2B46A523"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5AC50307" w14:textId="77777777" w:rsidTr="004D5077">
        <w:trPr>
          <w:cantSplit/>
          <w:trHeight w:val="908"/>
        </w:trPr>
        <w:tc>
          <w:tcPr>
            <w:tcW w:w="417" w:type="dxa"/>
            <w:vMerge/>
            <w:tcBorders>
              <w:left w:val="single" w:sz="4" w:space="0" w:color="auto"/>
            </w:tcBorders>
          </w:tcPr>
          <w:p w14:paraId="5DEF19DC"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38BFF3A6" w14:textId="77777777" w:rsidR="000475DD" w:rsidRPr="001D28A0" w:rsidRDefault="000475DD" w:rsidP="00F0372C">
            <w:pPr>
              <w:spacing w:before="60"/>
              <w:rPr>
                <w:rFonts w:ascii="Arial" w:hAnsi="Arial" w:cs="Arial"/>
                <w:sz w:val="18"/>
                <w:szCs w:val="18"/>
              </w:rPr>
            </w:pPr>
          </w:p>
        </w:tc>
        <w:tc>
          <w:tcPr>
            <w:tcW w:w="2160" w:type="dxa"/>
            <w:vMerge/>
          </w:tcPr>
          <w:p w14:paraId="36F30245" w14:textId="77777777" w:rsidR="000475DD" w:rsidRDefault="000475DD" w:rsidP="00F0372C">
            <w:pPr>
              <w:spacing w:before="60"/>
              <w:rPr>
                <w:rFonts w:ascii="Arial" w:hAnsi="Arial" w:cs="Arial"/>
                <w:sz w:val="18"/>
                <w:szCs w:val="18"/>
              </w:rPr>
            </w:pPr>
          </w:p>
        </w:tc>
        <w:tc>
          <w:tcPr>
            <w:tcW w:w="2700" w:type="dxa"/>
            <w:shd w:val="clear" w:color="auto" w:fill="auto"/>
          </w:tcPr>
          <w:p w14:paraId="23AAD82D" w14:textId="77777777" w:rsidR="000475DD" w:rsidRPr="00A9254C" w:rsidRDefault="000475DD" w:rsidP="00F0372C">
            <w:pPr>
              <w:spacing w:before="20" w:afterLines="20" w:after="48"/>
              <w:ind w:right="165"/>
              <w:rPr>
                <w:rFonts w:ascii="Arial" w:hAnsi="Arial" w:cs="Arial"/>
                <w:vanish/>
                <w:sz w:val="18"/>
                <w:szCs w:val="18"/>
              </w:rPr>
            </w:pPr>
            <w:r>
              <w:rPr>
                <w:rFonts w:ascii="Arial" w:hAnsi="Arial" w:cs="Arial"/>
                <w:sz w:val="18"/>
                <w:szCs w:val="18"/>
              </w:rPr>
              <w:t>Added UNKNOWN PHYSICIAN that applies to transfusions for which issuing physician was not selected.</w:t>
            </w:r>
            <w:r w:rsidR="00A9254C">
              <w:rPr>
                <w:rFonts w:ascii="Arial" w:hAnsi="Arial" w:cs="Arial"/>
                <w:vanish/>
                <w:sz w:val="18"/>
                <w:szCs w:val="18"/>
              </w:rPr>
              <w:t xml:space="preserve"> 210100</w:t>
            </w:r>
          </w:p>
        </w:tc>
        <w:tc>
          <w:tcPr>
            <w:tcW w:w="3510" w:type="dxa"/>
            <w:shd w:val="clear" w:color="auto" w:fill="auto"/>
          </w:tcPr>
          <w:p w14:paraId="6C33F848"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KNOWN PHYSICIAN is on the list of physicians (hint: look towards the end of the list)</w:t>
            </w:r>
          </w:p>
        </w:tc>
        <w:tc>
          <w:tcPr>
            <w:tcW w:w="630" w:type="dxa"/>
            <w:shd w:val="pct5" w:color="auto" w:fill="auto"/>
          </w:tcPr>
          <w:p w14:paraId="20C8DC5E"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54BABF84"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1B51FBBA"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3332E111"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41F1227E"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61F0FB8E" w14:textId="77777777" w:rsidTr="004D5077">
        <w:trPr>
          <w:cantSplit/>
          <w:trHeight w:val="1245"/>
        </w:trPr>
        <w:tc>
          <w:tcPr>
            <w:tcW w:w="417" w:type="dxa"/>
            <w:vMerge w:val="restart"/>
            <w:tcBorders>
              <w:left w:val="single" w:sz="4" w:space="0" w:color="auto"/>
            </w:tcBorders>
          </w:tcPr>
          <w:p w14:paraId="531219C7" w14:textId="77777777" w:rsidR="000475DD" w:rsidDel="00D65310" w:rsidRDefault="000475DD" w:rsidP="00F0372C">
            <w:pPr>
              <w:spacing w:before="60"/>
              <w:rPr>
                <w:rFonts w:ascii="Arial" w:hAnsi="Arial" w:cs="Arial"/>
                <w:sz w:val="18"/>
                <w:szCs w:val="18"/>
              </w:rPr>
            </w:pPr>
            <w:r>
              <w:rPr>
                <w:rFonts w:ascii="Arial" w:hAnsi="Arial" w:cs="Arial"/>
                <w:sz w:val="18"/>
                <w:szCs w:val="18"/>
              </w:rPr>
              <w:lastRenderedPageBreak/>
              <w:t>2</w:t>
            </w:r>
          </w:p>
        </w:tc>
        <w:tc>
          <w:tcPr>
            <w:tcW w:w="1440" w:type="dxa"/>
            <w:vMerge w:val="restart"/>
            <w:tcBorders>
              <w:left w:val="single" w:sz="4" w:space="0" w:color="auto"/>
            </w:tcBorders>
            <w:shd w:val="clear" w:color="auto" w:fill="auto"/>
          </w:tcPr>
          <w:p w14:paraId="7873D941" w14:textId="77777777" w:rsidR="008138AC" w:rsidRPr="00E07A47" w:rsidRDefault="000475DD" w:rsidP="00F0372C">
            <w:pPr>
              <w:spacing w:before="60"/>
              <w:rPr>
                <w:rFonts w:ascii="Arial" w:hAnsi="Arial" w:cs="Arial"/>
                <w:vanish/>
                <w:sz w:val="18"/>
                <w:szCs w:val="18"/>
              </w:rPr>
            </w:pPr>
            <w:r w:rsidRPr="001D28A0">
              <w:rPr>
                <w:rFonts w:ascii="Arial" w:hAnsi="Arial" w:cs="Arial"/>
                <w:sz w:val="18"/>
                <w:szCs w:val="18"/>
              </w:rPr>
              <w:t>C:T Ratio Report</w:t>
            </w:r>
          </w:p>
          <w:p w14:paraId="0F629D62" w14:textId="77777777"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09680</w:t>
            </w:r>
          </w:p>
          <w:p w14:paraId="553C7B5D" w14:textId="77777777"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09712</w:t>
            </w:r>
          </w:p>
          <w:p w14:paraId="0C55728F" w14:textId="77777777"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13948</w:t>
            </w:r>
          </w:p>
          <w:p w14:paraId="45188E46" w14:textId="77777777"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14262</w:t>
            </w:r>
          </w:p>
          <w:p w14:paraId="5A16E15B" w14:textId="77777777"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1062682</w:t>
            </w:r>
          </w:p>
        </w:tc>
        <w:tc>
          <w:tcPr>
            <w:tcW w:w="2160" w:type="dxa"/>
            <w:vMerge w:val="restart"/>
          </w:tcPr>
          <w:p w14:paraId="3AD0364D" w14:textId="77777777" w:rsidR="000475DD" w:rsidRPr="00C47A3F" w:rsidDel="00D65310" w:rsidRDefault="000475DD" w:rsidP="00F0372C">
            <w:pPr>
              <w:spacing w:before="60"/>
              <w:rPr>
                <w:rFonts w:ascii="Arial" w:hAnsi="Arial" w:cs="Arial"/>
                <w:sz w:val="18"/>
                <w:szCs w:val="18"/>
              </w:rPr>
            </w:pPr>
            <w:r>
              <w:rPr>
                <w:rFonts w:ascii="Arial" w:hAnsi="Arial" w:cs="Arial"/>
                <w:sz w:val="18"/>
                <w:szCs w:val="18"/>
              </w:rPr>
              <w:t>Various counting, filtering and data display issues.</w:t>
            </w:r>
          </w:p>
        </w:tc>
        <w:tc>
          <w:tcPr>
            <w:tcW w:w="2700" w:type="dxa"/>
            <w:shd w:val="clear" w:color="auto" w:fill="auto"/>
          </w:tcPr>
          <w:p w14:paraId="60C0046F" w14:textId="77777777" w:rsidR="000475DD" w:rsidRPr="000227E4" w:rsidDel="00D65310" w:rsidRDefault="000475DD" w:rsidP="00F0372C">
            <w:pPr>
              <w:spacing w:before="20" w:afterLines="20" w:after="48"/>
              <w:ind w:left="14" w:right="165"/>
              <w:rPr>
                <w:rFonts w:ascii="Arial" w:hAnsi="Arial" w:cs="Arial"/>
                <w:vanish/>
                <w:sz w:val="18"/>
                <w:szCs w:val="18"/>
              </w:rPr>
            </w:pPr>
            <w:r>
              <w:rPr>
                <w:rFonts w:ascii="Arial" w:hAnsi="Arial" w:cs="Arial"/>
                <w:sz w:val="18"/>
                <w:szCs w:val="18"/>
              </w:rPr>
              <w:t>Added calculation of ratio for all component classes (</w:t>
            </w:r>
            <w:r w:rsidRPr="00A318A8">
              <w:rPr>
                <w:rFonts w:ascii="Arial" w:hAnsi="Arial" w:cs="Arial"/>
                <w:sz w:val="18"/>
                <w:szCs w:val="18"/>
              </w:rPr>
              <w:t>for non-crossmatchable component classes it calculates ratio of units assigned to units transfused)</w:t>
            </w:r>
            <w:r>
              <w:rPr>
                <w:rFonts w:ascii="Arial" w:hAnsi="Arial" w:cs="Arial"/>
                <w:sz w:val="18"/>
                <w:szCs w:val="18"/>
              </w:rPr>
              <w:t>.</w:t>
            </w:r>
            <w:r w:rsidR="000227E4">
              <w:rPr>
                <w:rFonts w:ascii="Arial" w:hAnsi="Arial" w:cs="Arial"/>
                <w:vanish/>
                <w:sz w:val="18"/>
                <w:szCs w:val="18"/>
              </w:rPr>
              <w:t xml:space="preserve"> 213948</w:t>
            </w:r>
          </w:p>
        </w:tc>
        <w:tc>
          <w:tcPr>
            <w:tcW w:w="3510" w:type="dxa"/>
            <w:shd w:val="clear" w:color="auto" w:fill="auto"/>
          </w:tcPr>
          <w:p w14:paraId="4176F5B5" w14:textId="77777777" w:rsidR="000475DD" w:rsidRPr="00C47A3F" w:rsidDel="00D65310" w:rsidRDefault="000475DD" w:rsidP="008138AC">
            <w:pPr>
              <w:spacing w:before="20" w:afterLines="20" w:after="48"/>
              <w:ind w:right="165"/>
              <w:rPr>
                <w:rFonts w:ascii="Arial" w:hAnsi="Arial" w:cs="Arial"/>
                <w:sz w:val="18"/>
                <w:szCs w:val="18"/>
              </w:rPr>
            </w:pPr>
            <w:r>
              <w:rPr>
                <w:rFonts w:ascii="Arial" w:hAnsi="Arial" w:cs="Arial"/>
                <w:sz w:val="18"/>
                <w:szCs w:val="18"/>
              </w:rPr>
              <w:t>Verify that the ratio is calculated for all component classes.</w:t>
            </w:r>
          </w:p>
        </w:tc>
        <w:tc>
          <w:tcPr>
            <w:tcW w:w="630" w:type="dxa"/>
            <w:shd w:val="pct5" w:color="auto" w:fill="auto"/>
          </w:tcPr>
          <w:p w14:paraId="0BBD035D"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D36BBC2"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67CDEB6C"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1CD8871"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24F83AB5"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7A7FA01C" w14:textId="77777777" w:rsidTr="004D5077">
        <w:trPr>
          <w:cantSplit/>
          <w:trHeight w:val="1245"/>
        </w:trPr>
        <w:tc>
          <w:tcPr>
            <w:tcW w:w="417" w:type="dxa"/>
            <w:vMerge/>
            <w:tcBorders>
              <w:left w:val="single" w:sz="4" w:space="0" w:color="auto"/>
            </w:tcBorders>
          </w:tcPr>
          <w:p w14:paraId="74EF7390"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21315A9E" w14:textId="77777777" w:rsidR="000475DD" w:rsidRPr="001D28A0" w:rsidRDefault="000475DD" w:rsidP="00F0372C">
            <w:pPr>
              <w:spacing w:before="60"/>
              <w:rPr>
                <w:rFonts w:ascii="Arial" w:hAnsi="Arial" w:cs="Arial"/>
                <w:sz w:val="18"/>
                <w:szCs w:val="18"/>
              </w:rPr>
            </w:pPr>
          </w:p>
        </w:tc>
        <w:tc>
          <w:tcPr>
            <w:tcW w:w="2160" w:type="dxa"/>
            <w:vMerge/>
          </w:tcPr>
          <w:p w14:paraId="7D6E2A40" w14:textId="77777777" w:rsidR="000475DD" w:rsidRDefault="000475DD" w:rsidP="00F0372C">
            <w:pPr>
              <w:spacing w:before="60"/>
              <w:rPr>
                <w:rFonts w:ascii="Arial" w:hAnsi="Arial" w:cs="Arial"/>
                <w:sz w:val="18"/>
                <w:szCs w:val="18"/>
              </w:rPr>
            </w:pPr>
          </w:p>
        </w:tc>
        <w:tc>
          <w:tcPr>
            <w:tcW w:w="2700" w:type="dxa"/>
            <w:shd w:val="clear" w:color="auto" w:fill="auto"/>
          </w:tcPr>
          <w:p w14:paraId="0657C4B3"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Changed the title of the report to “Crossmatched/Assigned to Transfused Ratio Report” and replaced column Crossmatch Date with Crossmatch/Assigned Date.</w:t>
            </w:r>
            <w:r w:rsidR="000227E4">
              <w:rPr>
                <w:rFonts w:ascii="Arial" w:hAnsi="Arial" w:cs="Arial"/>
                <w:vanish/>
                <w:sz w:val="18"/>
                <w:szCs w:val="18"/>
              </w:rPr>
              <w:t xml:space="preserve"> 213948</w:t>
            </w:r>
          </w:p>
        </w:tc>
        <w:tc>
          <w:tcPr>
            <w:tcW w:w="3510" w:type="dxa"/>
            <w:shd w:val="clear" w:color="auto" w:fill="auto"/>
          </w:tcPr>
          <w:p w14:paraId="7021CCC8"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report title in the header has changed.</w:t>
            </w:r>
          </w:p>
          <w:p w14:paraId="5BBA18FA"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for non-crossmatchable components the report displays their patient assignment date/time and the crossmatch interpretation is blank.</w:t>
            </w:r>
          </w:p>
        </w:tc>
        <w:tc>
          <w:tcPr>
            <w:tcW w:w="630" w:type="dxa"/>
            <w:shd w:val="pct5" w:color="auto" w:fill="auto"/>
          </w:tcPr>
          <w:p w14:paraId="0D5D26A2"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499FD956"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146192D5"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7E4AC001"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14B4E346"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2E5B5C46" w14:textId="77777777" w:rsidTr="003F0660">
        <w:trPr>
          <w:cantSplit/>
          <w:trHeight w:val="907"/>
        </w:trPr>
        <w:tc>
          <w:tcPr>
            <w:tcW w:w="417" w:type="dxa"/>
            <w:vMerge/>
            <w:tcBorders>
              <w:left w:val="single" w:sz="4" w:space="0" w:color="auto"/>
            </w:tcBorders>
          </w:tcPr>
          <w:p w14:paraId="0D2E4E68"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4482A58D" w14:textId="77777777" w:rsidR="000475DD" w:rsidRPr="001D28A0" w:rsidRDefault="000475DD" w:rsidP="00F0372C">
            <w:pPr>
              <w:spacing w:before="60"/>
              <w:rPr>
                <w:rFonts w:ascii="Arial" w:hAnsi="Arial" w:cs="Arial"/>
                <w:sz w:val="18"/>
                <w:szCs w:val="18"/>
              </w:rPr>
            </w:pPr>
          </w:p>
        </w:tc>
        <w:tc>
          <w:tcPr>
            <w:tcW w:w="2160" w:type="dxa"/>
            <w:vMerge/>
          </w:tcPr>
          <w:p w14:paraId="6315EDC9" w14:textId="77777777" w:rsidR="000475DD" w:rsidRDefault="000475DD" w:rsidP="00F0372C">
            <w:pPr>
              <w:spacing w:before="60"/>
              <w:rPr>
                <w:rFonts w:ascii="Arial" w:hAnsi="Arial" w:cs="Arial"/>
                <w:sz w:val="18"/>
                <w:szCs w:val="18"/>
              </w:rPr>
            </w:pPr>
          </w:p>
        </w:tc>
        <w:tc>
          <w:tcPr>
            <w:tcW w:w="2700" w:type="dxa"/>
            <w:shd w:val="clear" w:color="auto" w:fill="auto"/>
          </w:tcPr>
          <w:p w14:paraId="5B501082"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Added new column that displays Unit ABO/Rh.</w:t>
            </w:r>
            <w:r w:rsidR="000227E4">
              <w:rPr>
                <w:rFonts w:ascii="Arial" w:hAnsi="Arial" w:cs="Arial"/>
                <w:vanish/>
                <w:sz w:val="18"/>
                <w:szCs w:val="18"/>
              </w:rPr>
              <w:t xml:space="preserve"> 213948</w:t>
            </w:r>
          </w:p>
        </w:tc>
        <w:tc>
          <w:tcPr>
            <w:tcW w:w="3510" w:type="dxa"/>
            <w:shd w:val="clear" w:color="auto" w:fill="auto"/>
          </w:tcPr>
          <w:p w14:paraId="299638EC"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it ABO/Rh is now included on the report.</w:t>
            </w:r>
          </w:p>
        </w:tc>
        <w:tc>
          <w:tcPr>
            <w:tcW w:w="630" w:type="dxa"/>
            <w:shd w:val="pct5" w:color="auto" w:fill="auto"/>
          </w:tcPr>
          <w:p w14:paraId="03128C95"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79A7D13E"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361342AB"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1BF1705E"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18707C40"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55919646" w14:textId="77777777" w:rsidTr="004D5077">
        <w:trPr>
          <w:cantSplit/>
          <w:trHeight w:val="1245"/>
        </w:trPr>
        <w:tc>
          <w:tcPr>
            <w:tcW w:w="417" w:type="dxa"/>
            <w:vMerge/>
            <w:tcBorders>
              <w:left w:val="single" w:sz="4" w:space="0" w:color="auto"/>
            </w:tcBorders>
          </w:tcPr>
          <w:p w14:paraId="01EFA5AD"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61B392D2" w14:textId="77777777" w:rsidR="000475DD" w:rsidRPr="001D28A0" w:rsidRDefault="000475DD" w:rsidP="00F0372C">
            <w:pPr>
              <w:spacing w:before="60"/>
              <w:rPr>
                <w:rFonts w:ascii="Arial" w:hAnsi="Arial" w:cs="Arial"/>
                <w:sz w:val="18"/>
                <w:szCs w:val="18"/>
              </w:rPr>
            </w:pPr>
          </w:p>
        </w:tc>
        <w:tc>
          <w:tcPr>
            <w:tcW w:w="2160" w:type="dxa"/>
            <w:vMerge/>
          </w:tcPr>
          <w:p w14:paraId="41146C3E" w14:textId="77777777" w:rsidR="000475DD" w:rsidRDefault="000475DD" w:rsidP="00F0372C">
            <w:pPr>
              <w:spacing w:before="60"/>
              <w:rPr>
                <w:rFonts w:ascii="Arial" w:hAnsi="Arial" w:cs="Arial"/>
                <w:sz w:val="18"/>
                <w:szCs w:val="18"/>
              </w:rPr>
            </w:pPr>
          </w:p>
        </w:tc>
        <w:tc>
          <w:tcPr>
            <w:tcW w:w="2700" w:type="dxa"/>
            <w:shd w:val="clear" w:color="auto" w:fill="auto"/>
          </w:tcPr>
          <w:p w14:paraId="47894ADC"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Replaced “Physician” with “Ordering Physician” on the report criteria screen and on the report to signify the fact that C:T Ratio report displays names of ordering physicians as opposed to issuing physicians that are displayed on the Division Transfusion Report.</w:t>
            </w:r>
            <w:r w:rsidR="000227E4">
              <w:rPr>
                <w:rFonts w:ascii="Arial" w:hAnsi="Arial" w:cs="Arial"/>
                <w:vanish/>
                <w:sz w:val="18"/>
                <w:szCs w:val="18"/>
              </w:rPr>
              <w:t xml:space="preserve"> 213948</w:t>
            </w:r>
          </w:p>
        </w:tc>
        <w:tc>
          <w:tcPr>
            <w:tcW w:w="3510" w:type="dxa"/>
            <w:shd w:val="clear" w:color="auto" w:fill="auto"/>
          </w:tcPr>
          <w:p w14:paraId="7909A692"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report criteria screen (the screen that allows user to select date range and the report type) and the report itself use term “Ordering Physician”.</w:t>
            </w:r>
          </w:p>
        </w:tc>
        <w:tc>
          <w:tcPr>
            <w:tcW w:w="630" w:type="dxa"/>
            <w:shd w:val="pct5" w:color="auto" w:fill="auto"/>
          </w:tcPr>
          <w:p w14:paraId="02482847"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253DDB60"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5115B277"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486C5FBD"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00A1ADB5"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05CE7552" w14:textId="77777777" w:rsidTr="004D5077">
        <w:trPr>
          <w:cantSplit/>
          <w:trHeight w:val="1245"/>
        </w:trPr>
        <w:tc>
          <w:tcPr>
            <w:tcW w:w="417" w:type="dxa"/>
            <w:vMerge/>
            <w:tcBorders>
              <w:left w:val="single" w:sz="4" w:space="0" w:color="auto"/>
            </w:tcBorders>
          </w:tcPr>
          <w:p w14:paraId="4D3EEB00"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01CA2FB4" w14:textId="77777777" w:rsidR="000475DD" w:rsidRPr="001D28A0" w:rsidRDefault="000475DD" w:rsidP="00F0372C">
            <w:pPr>
              <w:spacing w:before="60"/>
              <w:rPr>
                <w:rFonts w:ascii="Arial" w:hAnsi="Arial" w:cs="Arial"/>
                <w:sz w:val="18"/>
                <w:szCs w:val="18"/>
              </w:rPr>
            </w:pPr>
          </w:p>
        </w:tc>
        <w:tc>
          <w:tcPr>
            <w:tcW w:w="2160" w:type="dxa"/>
            <w:vMerge/>
          </w:tcPr>
          <w:p w14:paraId="4494B18E" w14:textId="77777777" w:rsidR="000475DD" w:rsidRDefault="000475DD" w:rsidP="00F0372C">
            <w:pPr>
              <w:spacing w:before="60"/>
              <w:rPr>
                <w:rFonts w:ascii="Arial" w:hAnsi="Arial" w:cs="Arial"/>
                <w:sz w:val="18"/>
                <w:szCs w:val="18"/>
              </w:rPr>
            </w:pPr>
          </w:p>
        </w:tc>
        <w:tc>
          <w:tcPr>
            <w:tcW w:w="2700" w:type="dxa"/>
            <w:shd w:val="clear" w:color="auto" w:fill="auto"/>
          </w:tcPr>
          <w:p w14:paraId="176C7207"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the way the ratio is calculated when number of transfused units is zero (0).</w:t>
            </w:r>
            <w:r w:rsidR="000227E4">
              <w:rPr>
                <w:rFonts w:ascii="Arial" w:hAnsi="Arial" w:cs="Arial"/>
                <w:vanish/>
                <w:sz w:val="18"/>
                <w:szCs w:val="18"/>
              </w:rPr>
              <w:t xml:space="preserve"> 209712</w:t>
            </w:r>
          </w:p>
        </w:tc>
        <w:tc>
          <w:tcPr>
            <w:tcW w:w="3510" w:type="dxa"/>
            <w:shd w:val="clear" w:color="auto" w:fill="auto"/>
          </w:tcPr>
          <w:p w14:paraId="365F2E11"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ratio is calculated with a divisor of one (1) when the number of units transfused is zero (0) (e.g. when number of units assigned/crossmatched is 3 and transfused is 0 the ratio shows as 3)</w:t>
            </w:r>
          </w:p>
        </w:tc>
        <w:tc>
          <w:tcPr>
            <w:tcW w:w="630" w:type="dxa"/>
            <w:shd w:val="pct5" w:color="auto" w:fill="auto"/>
          </w:tcPr>
          <w:p w14:paraId="7C770C80"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7E2791E4"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4F14E0B9"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EFDEDA6"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1E92EE58"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509B00AB" w14:textId="77777777" w:rsidTr="004D5077">
        <w:trPr>
          <w:cantSplit/>
          <w:trHeight w:val="1245"/>
        </w:trPr>
        <w:tc>
          <w:tcPr>
            <w:tcW w:w="417" w:type="dxa"/>
            <w:vMerge/>
            <w:tcBorders>
              <w:left w:val="single" w:sz="4" w:space="0" w:color="auto"/>
            </w:tcBorders>
          </w:tcPr>
          <w:p w14:paraId="5C778BFA"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7141D0B5" w14:textId="77777777" w:rsidR="000475DD" w:rsidRPr="001D28A0" w:rsidRDefault="000475DD" w:rsidP="00F0372C">
            <w:pPr>
              <w:spacing w:before="60"/>
              <w:rPr>
                <w:rFonts w:ascii="Arial" w:hAnsi="Arial" w:cs="Arial"/>
                <w:sz w:val="18"/>
                <w:szCs w:val="18"/>
              </w:rPr>
            </w:pPr>
          </w:p>
        </w:tc>
        <w:tc>
          <w:tcPr>
            <w:tcW w:w="2160" w:type="dxa"/>
            <w:vMerge/>
          </w:tcPr>
          <w:p w14:paraId="04F09642" w14:textId="77777777" w:rsidR="000475DD" w:rsidRDefault="000475DD" w:rsidP="00F0372C">
            <w:pPr>
              <w:spacing w:before="60"/>
              <w:rPr>
                <w:rFonts w:ascii="Arial" w:hAnsi="Arial" w:cs="Arial"/>
                <w:sz w:val="18"/>
                <w:szCs w:val="18"/>
              </w:rPr>
            </w:pPr>
          </w:p>
        </w:tc>
        <w:tc>
          <w:tcPr>
            <w:tcW w:w="2700" w:type="dxa"/>
            <w:shd w:val="clear" w:color="auto" w:fill="auto"/>
          </w:tcPr>
          <w:p w14:paraId="1CC12809"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bug that would count blood unit as transfused twice if that unit was crossmatched, released and then assigned and crossmatched again and subsequently transfused for the same patient.</w:t>
            </w:r>
            <w:r w:rsidR="000227E4">
              <w:rPr>
                <w:rFonts w:ascii="Arial" w:hAnsi="Arial" w:cs="Arial"/>
                <w:vanish/>
                <w:sz w:val="18"/>
                <w:szCs w:val="18"/>
              </w:rPr>
              <w:t xml:space="preserve"> 209680</w:t>
            </w:r>
          </w:p>
        </w:tc>
        <w:tc>
          <w:tcPr>
            <w:tcW w:w="3510" w:type="dxa"/>
            <w:shd w:val="clear" w:color="auto" w:fill="auto"/>
          </w:tcPr>
          <w:p w14:paraId="3929B4BE" w14:textId="77777777" w:rsidR="000475DD" w:rsidRDefault="006E3C0A" w:rsidP="00F0372C">
            <w:pPr>
              <w:spacing w:before="20" w:afterLines="20" w:after="48"/>
              <w:ind w:right="165"/>
              <w:rPr>
                <w:rFonts w:ascii="Arial" w:hAnsi="Arial" w:cs="Arial"/>
                <w:sz w:val="18"/>
                <w:szCs w:val="18"/>
              </w:rPr>
            </w:pPr>
            <w:r>
              <w:rPr>
                <w:rFonts w:ascii="Arial" w:hAnsi="Arial" w:cs="Arial"/>
                <w:sz w:val="18"/>
                <w:szCs w:val="18"/>
              </w:rPr>
              <w:t xml:space="preserve"> </w:t>
            </w:r>
            <w:r w:rsidR="000475DD">
              <w:rPr>
                <w:rFonts w:ascii="Arial" w:hAnsi="Arial" w:cs="Arial"/>
                <w:sz w:val="18"/>
                <w:szCs w:val="18"/>
              </w:rPr>
              <w:t>Verify that transfused units will correctly count only once even if the unit was previously crossmatched and released for the same patient.</w:t>
            </w:r>
          </w:p>
        </w:tc>
        <w:tc>
          <w:tcPr>
            <w:tcW w:w="630" w:type="dxa"/>
            <w:shd w:val="pct5" w:color="auto" w:fill="auto"/>
          </w:tcPr>
          <w:p w14:paraId="10079DD7"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0F3EF928"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7DE921E9"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73C6D231"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2D7A8708"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7C20AB68" w14:textId="77777777" w:rsidTr="004D5077">
        <w:trPr>
          <w:cantSplit/>
          <w:trHeight w:val="1245"/>
        </w:trPr>
        <w:tc>
          <w:tcPr>
            <w:tcW w:w="417" w:type="dxa"/>
            <w:vMerge/>
            <w:tcBorders>
              <w:left w:val="single" w:sz="4" w:space="0" w:color="auto"/>
            </w:tcBorders>
          </w:tcPr>
          <w:p w14:paraId="657573E4"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65EBCE83" w14:textId="77777777" w:rsidR="000475DD" w:rsidRPr="001D28A0" w:rsidRDefault="000475DD" w:rsidP="00F0372C">
            <w:pPr>
              <w:spacing w:before="60"/>
              <w:rPr>
                <w:rFonts w:ascii="Arial" w:hAnsi="Arial" w:cs="Arial"/>
                <w:sz w:val="18"/>
                <w:szCs w:val="18"/>
              </w:rPr>
            </w:pPr>
          </w:p>
        </w:tc>
        <w:tc>
          <w:tcPr>
            <w:tcW w:w="2160" w:type="dxa"/>
            <w:vMerge/>
          </w:tcPr>
          <w:p w14:paraId="225E6BE1" w14:textId="77777777" w:rsidR="000475DD" w:rsidRDefault="000475DD" w:rsidP="00F0372C">
            <w:pPr>
              <w:spacing w:before="60"/>
              <w:rPr>
                <w:rFonts w:ascii="Arial" w:hAnsi="Arial" w:cs="Arial"/>
                <w:sz w:val="18"/>
                <w:szCs w:val="18"/>
              </w:rPr>
            </w:pPr>
          </w:p>
        </w:tc>
        <w:tc>
          <w:tcPr>
            <w:tcW w:w="2700" w:type="dxa"/>
            <w:shd w:val="clear" w:color="auto" w:fill="auto"/>
          </w:tcPr>
          <w:p w14:paraId="1B5D6CFC"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Added treating specialties of OUTPATIENT and UNKNOWN (transfusions for which VBECS did not receive treating specialty information from VistA).</w:t>
            </w:r>
            <w:r w:rsidR="000227E4">
              <w:rPr>
                <w:rFonts w:ascii="Arial" w:hAnsi="Arial" w:cs="Arial"/>
                <w:vanish/>
                <w:sz w:val="18"/>
                <w:szCs w:val="18"/>
              </w:rPr>
              <w:t xml:space="preserve"> 214262</w:t>
            </w:r>
          </w:p>
        </w:tc>
        <w:tc>
          <w:tcPr>
            <w:tcW w:w="3510" w:type="dxa"/>
            <w:shd w:val="clear" w:color="auto" w:fill="auto"/>
          </w:tcPr>
          <w:p w14:paraId="6A2AB5A5"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transfusions performed in the outpatient setting are marked as such on the report.</w:t>
            </w:r>
          </w:p>
          <w:p w14:paraId="03875A54"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Specialty of UNKNOWN might be hard to reproduce and does not have to be validated.</w:t>
            </w:r>
          </w:p>
        </w:tc>
        <w:tc>
          <w:tcPr>
            <w:tcW w:w="630" w:type="dxa"/>
            <w:shd w:val="pct5" w:color="auto" w:fill="auto"/>
          </w:tcPr>
          <w:p w14:paraId="7AA104C1"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0E4061D1"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56F55296"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1C6E1F28"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47AE1321"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7EDE8533" w14:textId="77777777" w:rsidTr="004D5077">
        <w:trPr>
          <w:cantSplit/>
          <w:trHeight w:val="1245"/>
        </w:trPr>
        <w:tc>
          <w:tcPr>
            <w:tcW w:w="417" w:type="dxa"/>
            <w:vMerge/>
            <w:tcBorders>
              <w:left w:val="single" w:sz="4" w:space="0" w:color="auto"/>
            </w:tcBorders>
          </w:tcPr>
          <w:p w14:paraId="0C5CAD7F"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5A78863A" w14:textId="77777777" w:rsidR="000475DD" w:rsidRPr="001D28A0" w:rsidRDefault="000475DD" w:rsidP="00F0372C">
            <w:pPr>
              <w:spacing w:before="60"/>
              <w:rPr>
                <w:rFonts w:ascii="Arial" w:hAnsi="Arial" w:cs="Arial"/>
                <w:sz w:val="18"/>
                <w:szCs w:val="18"/>
              </w:rPr>
            </w:pPr>
          </w:p>
        </w:tc>
        <w:tc>
          <w:tcPr>
            <w:tcW w:w="2160" w:type="dxa"/>
            <w:vMerge/>
          </w:tcPr>
          <w:p w14:paraId="5CC23589" w14:textId="77777777" w:rsidR="000475DD" w:rsidRDefault="000475DD" w:rsidP="00F0372C">
            <w:pPr>
              <w:spacing w:before="60"/>
              <w:rPr>
                <w:rFonts w:ascii="Arial" w:hAnsi="Arial" w:cs="Arial"/>
                <w:sz w:val="18"/>
                <w:szCs w:val="18"/>
              </w:rPr>
            </w:pPr>
          </w:p>
        </w:tc>
        <w:tc>
          <w:tcPr>
            <w:tcW w:w="2700" w:type="dxa"/>
            <w:shd w:val="clear" w:color="auto" w:fill="auto"/>
          </w:tcPr>
          <w:p w14:paraId="218CBA23"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problem that was introduced in VBECS 2.3.0 that would break data on the report into two separate divisions even if the report was run for one division only.</w:t>
            </w:r>
            <w:r w:rsidR="000227E4">
              <w:rPr>
                <w:rFonts w:ascii="Arial" w:hAnsi="Arial" w:cs="Arial"/>
                <w:vanish/>
                <w:sz w:val="18"/>
                <w:szCs w:val="18"/>
              </w:rPr>
              <w:t xml:space="preserve"> 1062682</w:t>
            </w:r>
          </w:p>
        </w:tc>
        <w:tc>
          <w:tcPr>
            <w:tcW w:w="3510" w:type="dxa"/>
            <w:shd w:val="clear" w:color="auto" w:fill="auto"/>
          </w:tcPr>
          <w:p w14:paraId="2ECDA3BD" w14:textId="77777777" w:rsidR="000475DD" w:rsidRPr="00C47A3F" w:rsidDel="00D65310" w:rsidRDefault="000475DD" w:rsidP="00F0372C">
            <w:pPr>
              <w:spacing w:before="60"/>
              <w:ind w:left="-27"/>
              <w:rPr>
                <w:rFonts w:ascii="Arial" w:hAnsi="Arial" w:cs="Arial"/>
                <w:sz w:val="18"/>
                <w:szCs w:val="18"/>
              </w:rPr>
            </w:pPr>
            <w:r>
              <w:rPr>
                <w:rFonts w:ascii="Arial" w:hAnsi="Arial" w:cs="Arial"/>
                <w:sz w:val="18"/>
                <w:szCs w:val="18"/>
              </w:rPr>
              <w:t>Validation is not required.</w:t>
            </w:r>
          </w:p>
          <w:p w14:paraId="220F4707" w14:textId="77777777" w:rsidR="000475DD" w:rsidRDefault="000475DD" w:rsidP="00F0372C">
            <w:pPr>
              <w:spacing w:before="20" w:afterLines="20" w:after="48"/>
              <w:ind w:right="165"/>
              <w:rPr>
                <w:rFonts w:ascii="Arial" w:hAnsi="Arial" w:cs="Arial"/>
                <w:sz w:val="18"/>
                <w:szCs w:val="18"/>
              </w:rPr>
            </w:pPr>
          </w:p>
        </w:tc>
        <w:tc>
          <w:tcPr>
            <w:tcW w:w="630" w:type="dxa"/>
            <w:shd w:val="pct5" w:color="auto" w:fill="auto"/>
          </w:tcPr>
          <w:p w14:paraId="3F24A851"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7C59FDEB"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236F200D"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792D59FA"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5BE1C20E"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54BF485E" w14:textId="77777777" w:rsidTr="004D5077">
        <w:trPr>
          <w:cantSplit/>
          <w:trHeight w:val="528"/>
        </w:trPr>
        <w:tc>
          <w:tcPr>
            <w:tcW w:w="417" w:type="dxa"/>
            <w:vMerge w:val="restart"/>
            <w:tcBorders>
              <w:left w:val="single" w:sz="4" w:space="0" w:color="auto"/>
            </w:tcBorders>
          </w:tcPr>
          <w:p w14:paraId="39A8E7DE" w14:textId="77777777" w:rsidR="000475DD" w:rsidDel="00D65310" w:rsidRDefault="000475DD" w:rsidP="00F0372C">
            <w:pPr>
              <w:spacing w:before="60"/>
              <w:rPr>
                <w:rFonts w:ascii="Arial" w:hAnsi="Arial" w:cs="Arial"/>
                <w:sz w:val="18"/>
                <w:szCs w:val="18"/>
              </w:rPr>
            </w:pPr>
            <w:r>
              <w:rPr>
                <w:rFonts w:ascii="Arial" w:hAnsi="Arial" w:cs="Arial"/>
                <w:sz w:val="18"/>
                <w:szCs w:val="18"/>
              </w:rPr>
              <w:t>3</w:t>
            </w:r>
          </w:p>
        </w:tc>
        <w:tc>
          <w:tcPr>
            <w:tcW w:w="1440" w:type="dxa"/>
            <w:vMerge w:val="restart"/>
            <w:tcBorders>
              <w:left w:val="single" w:sz="4" w:space="0" w:color="auto"/>
            </w:tcBorders>
            <w:shd w:val="clear" w:color="auto" w:fill="auto"/>
          </w:tcPr>
          <w:p w14:paraId="1FD410AF" w14:textId="77777777" w:rsidR="008138AC" w:rsidRPr="00E07A47" w:rsidRDefault="000475DD" w:rsidP="00F0372C">
            <w:pPr>
              <w:spacing w:before="60"/>
              <w:rPr>
                <w:rFonts w:ascii="Arial" w:hAnsi="Arial" w:cs="Arial"/>
                <w:vanish/>
                <w:sz w:val="18"/>
                <w:szCs w:val="18"/>
              </w:rPr>
            </w:pPr>
            <w:r w:rsidRPr="001D28A0">
              <w:rPr>
                <w:rFonts w:ascii="Arial" w:hAnsi="Arial" w:cs="Arial"/>
                <w:sz w:val="18"/>
                <w:szCs w:val="18"/>
              </w:rPr>
              <w:t>Administrative Data Report</w:t>
            </w:r>
          </w:p>
          <w:p w14:paraId="2590C5AB" w14:textId="77777777"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10188</w:t>
            </w:r>
          </w:p>
          <w:p w14:paraId="3DFBFE86" w14:textId="77777777"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lastRenderedPageBreak/>
              <w:t>653675</w:t>
            </w:r>
          </w:p>
          <w:p w14:paraId="07602683" w14:textId="77777777"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906331</w:t>
            </w:r>
          </w:p>
        </w:tc>
        <w:tc>
          <w:tcPr>
            <w:tcW w:w="2160" w:type="dxa"/>
            <w:vMerge w:val="restart"/>
          </w:tcPr>
          <w:p w14:paraId="0EB21C2D" w14:textId="77777777" w:rsidR="000475DD" w:rsidRPr="00C47A3F" w:rsidDel="00D65310" w:rsidRDefault="000475DD" w:rsidP="00F0372C">
            <w:pPr>
              <w:spacing w:before="60"/>
              <w:rPr>
                <w:rFonts w:ascii="Arial" w:hAnsi="Arial" w:cs="Arial"/>
                <w:sz w:val="18"/>
                <w:szCs w:val="18"/>
              </w:rPr>
            </w:pPr>
            <w:r>
              <w:rPr>
                <w:rFonts w:ascii="Arial" w:hAnsi="Arial" w:cs="Arial"/>
                <w:sz w:val="18"/>
                <w:szCs w:val="18"/>
              </w:rPr>
              <w:lastRenderedPageBreak/>
              <w:t>Various counting, filtering and data display issues.</w:t>
            </w:r>
          </w:p>
        </w:tc>
        <w:tc>
          <w:tcPr>
            <w:tcW w:w="2700" w:type="dxa"/>
            <w:shd w:val="clear" w:color="auto" w:fill="auto"/>
          </w:tcPr>
          <w:p w14:paraId="61EFA0BE" w14:textId="77777777" w:rsidR="000475DD" w:rsidRPr="000227E4" w:rsidDel="00D65310" w:rsidRDefault="000475DD" w:rsidP="008138AC">
            <w:pPr>
              <w:spacing w:before="20" w:afterLines="20" w:after="48"/>
              <w:ind w:left="14" w:right="165"/>
              <w:rPr>
                <w:rFonts w:ascii="Arial" w:hAnsi="Arial" w:cs="Arial"/>
                <w:vanish/>
                <w:sz w:val="18"/>
                <w:szCs w:val="18"/>
              </w:rPr>
            </w:pPr>
            <w:r w:rsidRPr="001B7A62">
              <w:rPr>
                <w:rFonts w:ascii="Arial" w:hAnsi="Arial" w:cs="Arial"/>
                <w:sz w:val="18"/>
                <w:szCs w:val="18"/>
              </w:rPr>
              <w:t>Added new CDC reportable categories.</w:t>
            </w:r>
            <w:r w:rsidR="00506417" w:rsidRPr="001B7A62">
              <w:rPr>
                <w:rFonts w:ascii="Arial" w:hAnsi="Arial" w:cs="Arial"/>
                <w:sz w:val="18"/>
                <w:szCs w:val="18"/>
              </w:rPr>
              <w:t xml:space="preserve"> Please refer to </w:t>
            </w:r>
            <w:r w:rsidR="000C29C1" w:rsidRPr="000C29C1">
              <w:rPr>
                <w:rFonts w:ascii="Arial" w:hAnsi="Arial" w:cs="Arial"/>
                <w:sz w:val="18"/>
                <w:szCs w:val="18"/>
              </w:rPr>
              <w:fldChar w:fldCharType="begin"/>
            </w:r>
            <w:r w:rsidR="000C29C1" w:rsidRPr="000C29C1">
              <w:rPr>
                <w:rFonts w:ascii="Arial" w:hAnsi="Arial" w:cs="Arial"/>
                <w:sz w:val="18"/>
                <w:szCs w:val="18"/>
              </w:rPr>
              <w:instrText xml:space="preserve"> REF _Ref16691414 \h  \* MERGEFORMAT </w:instrText>
            </w:r>
            <w:r w:rsidR="000C29C1" w:rsidRPr="000C29C1">
              <w:rPr>
                <w:rFonts w:ascii="Arial" w:hAnsi="Arial" w:cs="Arial"/>
                <w:sz w:val="18"/>
                <w:szCs w:val="18"/>
              </w:rPr>
            </w:r>
            <w:r w:rsidR="000C29C1" w:rsidRPr="000C29C1">
              <w:rPr>
                <w:rFonts w:ascii="Arial" w:hAnsi="Arial" w:cs="Arial"/>
                <w:sz w:val="18"/>
                <w:szCs w:val="18"/>
              </w:rPr>
              <w:fldChar w:fldCharType="separate"/>
            </w:r>
            <w:r w:rsidR="000C29C1" w:rsidRPr="000C29C1">
              <w:rPr>
                <w:rFonts w:ascii="Arial" w:hAnsi="Arial" w:cs="Arial"/>
                <w:sz w:val="18"/>
                <w:szCs w:val="18"/>
              </w:rPr>
              <w:br w:type="column"/>
              <w:t>Table</w:t>
            </w:r>
            <w:r w:rsidR="000C29C1" w:rsidRPr="000C29C1">
              <w:rPr>
                <w:rFonts w:ascii="Arial" w:hAnsi="Arial" w:cs="Arial"/>
                <w:noProof/>
                <w:sz w:val="18"/>
                <w:szCs w:val="18"/>
              </w:rPr>
              <w:t xml:space="preserve"> 2</w:t>
            </w:r>
            <w:r w:rsidR="000C29C1" w:rsidRPr="000C29C1">
              <w:rPr>
                <w:rFonts w:ascii="Arial" w:hAnsi="Arial" w:cs="Arial"/>
                <w:sz w:val="18"/>
                <w:szCs w:val="18"/>
              </w:rPr>
              <w:fldChar w:fldCharType="end"/>
            </w:r>
            <w:r w:rsidR="000C29C1" w:rsidRPr="000C29C1">
              <w:rPr>
                <w:rFonts w:ascii="Arial" w:hAnsi="Arial" w:cs="Arial"/>
                <w:sz w:val="18"/>
                <w:szCs w:val="18"/>
              </w:rPr>
              <w:t xml:space="preserve"> </w:t>
            </w:r>
            <w:r w:rsidR="00506417" w:rsidRPr="001B7A62">
              <w:rPr>
                <w:rFonts w:ascii="Arial" w:hAnsi="Arial" w:cs="Arial"/>
                <w:sz w:val="18"/>
                <w:szCs w:val="18"/>
              </w:rPr>
              <w:t>for the list of newly added categories.</w:t>
            </w:r>
            <w:r w:rsidR="000227E4">
              <w:rPr>
                <w:rFonts w:ascii="Arial" w:hAnsi="Arial" w:cs="Arial"/>
                <w:vanish/>
                <w:sz w:val="18"/>
                <w:szCs w:val="18"/>
              </w:rPr>
              <w:t xml:space="preserve"> 906331</w:t>
            </w:r>
          </w:p>
        </w:tc>
        <w:tc>
          <w:tcPr>
            <w:tcW w:w="3510" w:type="dxa"/>
            <w:shd w:val="clear" w:color="auto" w:fill="auto"/>
          </w:tcPr>
          <w:p w14:paraId="40F69448" w14:textId="77777777" w:rsidR="000475DD" w:rsidRPr="000C29C1" w:rsidDel="00D65310" w:rsidRDefault="000475DD" w:rsidP="00B30FC1">
            <w:pPr>
              <w:spacing w:before="60"/>
              <w:rPr>
                <w:rFonts w:ascii="Arial" w:hAnsi="Arial" w:cs="Arial"/>
                <w:sz w:val="18"/>
                <w:szCs w:val="18"/>
              </w:rPr>
            </w:pPr>
            <w:r w:rsidRPr="000C29C1">
              <w:rPr>
                <w:rFonts w:ascii="Arial" w:hAnsi="Arial" w:cs="Arial"/>
                <w:sz w:val="18"/>
                <w:szCs w:val="18"/>
              </w:rPr>
              <w:t xml:space="preserve">Verify that the </w:t>
            </w:r>
            <w:r w:rsidR="00506417" w:rsidRPr="000C29C1">
              <w:rPr>
                <w:rFonts w:ascii="Arial" w:hAnsi="Arial" w:cs="Arial"/>
                <w:sz w:val="18"/>
                <w:szCs w:val="18"/>
              </w:rPr>
              <w:t xml:space="preserve">new categories described in </w:t>
            </w:r>
            <w:r w:rsidR="001B7A62" w:rsidRPr="000C29C1">
              <w:rPr>
                <w:rFonts w:ascii="Arial" w:hAnsi="Arial" w:cs="Arial"/>
                <w:sz w:val="18"/>
                <w:szCs w:val="18"/>
              </w:rPr>
              <w:fldChar w:fldCharType="begin"/>
            </w:r>
            <w:r w:rsidR="001B7A62" w:rsidRPr="000C29C1">
              <w:rPr>
                <w:rFonts w:ascii="Arial" w:hAnsi="Arial" w:cs="Arial"/>
                <w:sz w:val="18"/>
                <w:szCs w:val="18"/>
              </w:rPr>
              <w:instrText xml:space="preserve"> REF _Ref16691414 \h  \* MERGEFORMAT </w:instrText>
            </w:r>
            <w:r w:rsidR="001B7A62" w:rsidRPr="000C29C1">
              <w:rPr>
                <w:rFonts w:ascii="Arial" w:hAnsi="Arial" w:cs="Arial"/>
                <w:sz w:val="18"/>
                <w:szCs w:val="18"/>
              </w:rPr>
            </w:r>
            <w:r w:rsidR="001B7A62" w:rsidRPr="000C29C1">
              <w:rPr>
                <w:rFonts w:ascii="Arial" w:hAnsi="Arial" w:cs="Arial"/>
                <w:sz w:val="18"/>
                <w:szCs w:val="18"/>
              </w:rPr>
              <w:fldChar w:fldCharType="separate"/>
            </w:r>
            <w:r w:rsidR="00A531D6" w:rsidRPr="000C29C1">
              <w:rPr>
                <w:rFonts w:ascii="Arial" w:hAnsi="Arial" w:cs="Arial"/>
                <w:sz w:val="18"/>
                <w:szCs w:val="18"/>
              </w:rPr>
              <w:br w:type="column"/>
              <w:t>Table</w:t>
            </w:r>
            <w:r w:rsidR="00A531D6" w:rsidRPr="000C29C1">
              <w:rPr>
                <w:rFonts w:ascii="Arial" w:hAnsi="Arial" w:cs="Arial"/>
                <w:noProof/>
                <w:sz w:val="18"/>
                <w:szCs w:val="18"/>
              </w:rPr>
              <w:t xml:space="preserve"> 2</w:t>
            </w:r>
            <w:r w:rsidR="001B7A62" w:rsidRPr="000C29C1">
              <w:rPr>
                <w:rFonts w:ascii="Arial" w:hAnsi="Arial" w:cs="Arial"/>
                <w:sz w:val="18"/>
                <w:szCs w:val="18"/>
              </w:rPr>
              <w:fldChar w:fldCharType="end"/>
            </w:r>
            <w:r w:rsidR="00506417" w:rsidRPr="000C29C1">
              <w:rPr>
                <w:rFonts w:ascii="Arial" w:hAnsi="Arial" w:cs="Arial"/>
                <w:sz w:val="18"/>
                <w:szCs w:val="18"/>
              </w:rPr>
              <w:t xml:space="preserve"> are on the report.</w:t>
            </w:r>
          </w:p>
        </w:tc>
        <w:tc>
          <w:tcPr>
            <w:tcW w:w="630" w:type="dxa"/>
            <w:shd w:val="pct5" w:color="auto" w:fill="auto"/>
          </w:tcPr>
          <w:p w14:paraId="4EA36047"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CB160A0"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6BD4DC59"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01636D8"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4F42E7B1"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7313C7BC" w14:textId="77777777" w:rsidTr="004D5077">
        <w:trPr>
          <w:cantSplit/>
          <w:trHeight w:val="526"/>
        </w:trPr>
        <w:tc>
          <w:tcPr>
            <w:tcW w:w="417" w:type="dxa"/>
            <w:vMerge/>
            <w:tcBorders>
              <w:left w:val="single" w:sz="4" w:space="0" w:color="auto"/>
            </w:tcBorders>
          </w:tcPr>
          <w:p w14:paraId="49481A89"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6E2ED22F" w14:textId="77777777" w:rsidR="000475DD" w:rsidRPr="001D28A0" w:rsidRDefault="000475DD" w:rsidP="00F0372C">
            <w:pPr>
              <w:spacing w:before="60"/>
              <w:rPr>
                <w:rFonts w:ascii="Arial" w:hAnsi="Arial" w:cs="Arial"/>
                <w:sz w:val="18"/>
                <w:szCs w:val="18"/>
              </w:rPr>
            </w:pPr>
          </w:p>
        </w:tc>
        <w:tc>
          <w:tcPr>
            <w:tcW w:w="2160" w:type="dxa"/>
            <w:vMerge/>
          </w:tcPr>
          <w:p w14:paraId="15423BCE" w14:textId="77777777" w:rsidR="000475DD" w:rsidRDefault="000475DD" w:rsidP="00F0372C">
            <w:pPr>
              <w:spacing w:before="60"/>
              <w:rPr>
                <w:rFonts w:ascii="Arial" w:hAnsi="Arial" w:cs="Arial"/>
                <w:sz w:val="18"/>
                <w:szCs w:val="18"/>
              </w:rPr>
            </w:pPr>
          </w:p>
        </w:tc>
        <w:tc>
          <w:tcPr>
            <w:tcW w:w="2700" w:type="dxa"/>
            <w:shd w:val="clear" w:color="auto" w:fill="auto"/>
          </w:tcPr>
          <w:p w14:paraId="28FD0283"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bug with incorrect counts for blood units Received. Units that were modified after receipt will no longer show as modified upon receipt. It also applie</w:t>
            </w:r>
            <w:r w:rsidR="00AB5E57">
              <w:rPr>
                <w:rFonts w:ascii="Arial" w:hAnsi="Arial" w:cs="Arial"/>
                <w:sz w:val="18"/>
                <w:szCs w:val="18"/>
              </w:rPr>
              <w:t>s</w:t>
            </w:r>
            <w:r>
              <w:rPr>
                <w:rFonts w:ascii="Arial" w:hAnsi="Arial" w:cs="Arial"/>
                <w:sz w:val="18"/>
                <w:szCs w:val="18"/>
              </w:rPr>
              <w:t xml:space="preserve"> to units marked as CMV Neg or Sickle Cell Neg.</w:t>
            </w:r>
            <w:r w:rsidR="000227E4">
              <w:rPr>
                <w:rFonts w:ascii="Arial" w:hAnsi="Arial" w:cs="Arial"/>
                <w:vanish/>
                <w:sz w:val="18"/>
                <w:szCs w:val="18"/>
              </w:rPr>
              <w:t xml:space="preserve"> 656375</w:t>
            </w:r>
          </w:p>
        </w:tc>
        <w:tc>
          <w:tcPr>
            <w:tcW w:w="3510" w:type="dxa"/>
            <w:shd w:val="clear" w:color="auto" w:fill="auto"/>
          </w:tcPr>
          <w:p w14:paraId="0D5629AB"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its modified in VBECS are no longer counting as modified upon receipt.</w:t>
            </w:r>
          </w:p>
        </w:tc>
        <w:tc>
          <w:tcPr>
            <w:tcW w:w="630" w:type="dxa"/>
            <w:shd w:val="pct5" w:color="auto" w:fill="auto"/>
          </w:tcPr>
          <w:p w14:paraId="3D8942F0"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55D9C568"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1E7706EB"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57511A92"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5D752B87"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67F1B097" w14:textId="77777777" w:rsidTr="00071B6C">
        <w:trPr>
          <w:cantSplit/>
          <w:trHeight w:val="737"/>
        </w:trPr>
        <w:tc>
          <w:tcPr>
            <w:tcW w:w="417" w:type="dxa"/>
            <w:vMerge/>
            <w:tcBorders>
              <w:left w:val="single" w:sz="4" w:space="0" w:color="auto"/>
            </w:tcBorders>
          </w:tcPr>
          <w:p w14:paraId="58E27480" w14:textId="77777777"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029C406D" w14:textId="77777777" w:rsidR="000475DD" w:rsidRPr="001D28A0" w:rsidRDefault="000475DD" w:rsidP="00F0372C">
            <w:pPr>
              <w:spacing w:before="60"/>
              <w:rPr>
                <w:rFonts w:ascii="Arial" w:hAnsi="Arial" w:cs="Arial"/>
                <w:sz w:val="18"/>
                <w:szCs w:val="18"/>
              </w:rPr>
            </w:pPr>
          </w:p>
        </w:tc>
        <w:tc>
          <w:tcPr>
            <w:tcW w:w="2160" w:type="dxa"/>
            <w:vMerge/>
          </w:tcPr>
          <w:p w14:paraId="3F60349E" w14:textId="77777777" w:rsidR="000475DD" w:rsidRDefault="000475DD" w:rsidP="00F0372C">
            <w:pPr>
              <w:spacing w:before="60"/>
              <w:rPr>
                <w:rFonts w:ascii="Arial" w:hAnsi="Arial" w:cs="Arial"/>
                <w:sz w:val="18"/>
                <w:szCs w:val="18"/>
              </w:rPr>
            </w:pPr>
          </w:p>
        </w:tc>
        <w:tc>
          <w:tcPr>
            <w:tcW w:w="2700" w:type="dxa"/>
            <w:shd w:val="clear" w:color="auto" w:fill="auto"/>
          </w:tcPr>
          <w:p w14:paraId="68CF72E1" w14:textId="77777777"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bug with incorrect counts for Outdated blood units.</w:t>
            </w:r>
            <w:r w:rsidR="000227E4">
              <w:rPr>
                <w:rFonts w:ascii="Arial" w:hAnsi="Arial" w:cs="Arial"/>
                <w:vanish/>
                <w:sz w:val="18"/>
                <w:szCs w:val="18"/>
              </w:rPr>
              <w:t xml:space="preserve"> 210188</w:t>
            </w:r>
          </w:p>
        </w:tc>
        <w:tc>
          <w:tcPr>
            <w:tcW w:w="3510" w:type="dxa"/>
            <w:tcBorders>
              <w:bottom w:val="single" w:sz="4" w:space="0" w:color="auto"/>
            </w:tcBorders>
            <w:shd w:val="clear" w:color="auto" w:fill="auto"/>
          </w:tcPr>
          <w:p w14:paraId="79771EA4" w14:textId="77777777"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only units outdated within the requested date range appear on the report.</w:t>
            </w:r>
          </w:p>
        </w:tc>
        <w:tc>
          <w:tcPr>
            <w:tcW w:w="630" w:type="dxa"/>
            <w:shd w:val="pct5" w:color="auto" w:fill="auto"/>
          </w:tcPr>
          <w:p w14:paraId="69DF71E9"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3C21ED0F"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7C902420"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40C6CAFF"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25667DB8" w14:textId="77777777" w:rsidR="000475DD" w:rsidRPr="00C47A3F" w:rsidDel="00D65310" w:rsidRDefault="000475DD" w:rsidP="00F0372C">
            <w:pPr>
              <w:pStyle w:val="TableText"/>
              <w:spacing w:before="60"/>
              <w:rPr>
                <w:rFonts w:cs="Arial"/>
                <w:color w:val="000000"/>
                <w:szCs w:val="18"/>
              </w:rPr>
            </w:pPr>
          </w:p>
        </w:tc>
      </w:tr>
      <w:tr w:rsidR="00B87291" w:rsidRPr="00C47A3F" w:rsidDel="00D65310" w14:paraId="5549CA5C" w14:textId="77777777" w:rsidTr="00BB3044">
        <w:trPr>
          <w:cantSplit/>
          <w:trHeight w:val="704"/>
        </w:trPr>
        <w:tc>
          <w:tcPr>
            <w:tcW w:w="417" w:type="dxa"/>
            <w:vMerge w:val="restart"/>
            <w:tcBorders>
              <w:left w:val="single" w:sz="4" w:space="0" w:color="auto"/>
            </w:tcBorders>
          </w:tcPr>
          <w:p w14:paraId="3E108C43" w14:textId="77777777" w:rsidR="00B87291" w:rsidDel="00D65310" w:rsidRDefault="00B87291" w:rsidP="00F0372C">
            <w:pPr>
              <w:spacing w:before="60"/>
              <w:rPr>
                <w:rFonts w:ascii="Arial" w:hAnsi="Arial" w:cs="Arial"/>
                <w:sz w:val="18"/>
                <w:szCs w:val="18"/>
              </w:rPr>
            </w:pPr>
            <w:r>
              <w:rPr>
                <w:rFonts w:ascii="Arial" w:hAnsi="Arial" w:cs="Arial"/>
                <w:sz w:val="18"/>
                <w:szCs w:val="18"/>
              </w:rPr>
              <w:t>4</w:t>
            </w:r>
          </w:p>
        </w:tc>
        <w:tc>
          <w:tcPr>
            <w:tcW w:w="1440" w:type="dxa"/>
            <w:vMerge w:val="restart"/>
            <w:tcBorders>
              <w:left w:val="single" w:sz="4" w:space="0" w:color="auto"/>
            </w:tcBorders>
            <w:shd w:val="clear" w:color="auto" w:fill="auto"/>
          </w:tcPr>
          <w:p w14:paraId="1BE1C667" w14:textId="77777777" w:rsidR="008138AC" w:rsidRPr="00E07A47" w:rsidRDefault="00B87291" w:rsidP="00F0372C">
            <w:pPr>
              <w:spacing w:before="60"/>
              <w:rPr>
                <w:rFonts w:ascii="Arial" w:hAnsi="Arial" w:cs="Arial"/>
                <w:vanish/>
                <w:sz w:val="18"/>
                <w:szCs w:val="18"/>
              </w:rPr>
            </w:pPr>
            <w:r>
              <w:rPr>
                <w:rFonts w:ascii="Arial" w:hAnsi="Arial" w:cs="Arial"/>
                <w:sz w:val="18"/>
                <w:szCs w:val="18"/>
              </w:rPr>
              <w:t>Issue</w:t>
            </w:r>
            <w:r w:rsidR="001B7A62">
              <w:rPr>
                <w:rFonts w:ascii="Arial" w:hAnsi="Arial" w:cs="Arial"/>
                <w:sz w:val="18"/>
                <w:szCs w:val="18"/>
              </w:rPr>
              <w:t>d</w:t>
            </w:r>
            <w:r>
              <w:rPr>
                <w:rFonts w:ascii="Arial" w:hAnsi="Arial" w:cs="Arial"/>
                <w:sz w:val="18"/>
                <w:szCs w:val="18"/>
              </w:rPr>
              <w:t>/</w:t>
            </w:r>
            <w:r w:rsidR="003166A0">
              <w:rPr>
                <w:rFonts w:ascii="Arial" w:hAnsi="Arial" w:cs="Arial"/>
                <w:sz w:val="18"/>
                <w:szCs w:val="18"/>
              </w:rPr>
              <w:t xml:space="preserve"> </w:t>
            </w:r>
            <w:r>
              <w:rPr>
                <w:rFonts w:ascii="Arial" w:hAnsi="Arial" w:cs="Arial"/>
                <w:sz w:val="18"/>
                <w:szCs w:val="18"/>
              </w:rPr>
              <w:t>Returned</w:t>
            </w:r>
            <w:r w:rsidRPr="00F32307">
              <w:rPr>
                <w:rFonts w:ascii="Arial" w:hAnsi="Arial" w:cs="Arial"/>
                <w:sz w:val="18"/>
                <w:szCs w:val="18"/>
              </w:rPr>
              <w:t xml:space="preserve"> Report</w:t>
            </w:r>
          </w:p>
          <w:p w14:paraId="3F850BA6" w14:textId="77777777" w:rsidR="008138AC" w:rsidRPr="00E07A47" w:rsidRDefault="00B87291" w:rsidP="00F0372C">
            <w:pPr>
              <w:spacing w:before="60"/>
              <w:rPr>
                <w:rFonts w:ascii="Arial" w:hAnsi="Arial" w:cs="Arial"/>
                <w:vanish/>
                <w:sz w:val="18"/>
                <w:szCs w:val="18"/>
              </w:rPr>
            </w:pPr>
            <w:r w:rsidRPr="00E07A47">
              <w:rPr>
                <w:rFonts w:ascii="Arial" w:hAnsi="Arial" w:cs="Arial"/>
                <w:vanish/>
                <w:sz w:val="18"/>
                <w:szCs w:val="18"/>
              </w:rPr>
              <w:t>209117</w:t>
            </w:r>
          </w:p>
          <w:p w14:paraId="6E1CBBEA" w14:textId="77777777" w:rsidR="008138AC" w:rsidRPr="00E07A47" w:rsidRDefault="00B87291" w:rsidP="00F0372C">
            <w:pPr>
              <w:spacing w:before="60"/>
              <w:rPr>
                <w:rFonts w:ascii="Arial" w:hAnsi="Arial" w:cs="Arial"/>
                <w:vanish/>
                <w:sz w:val="18"/>
                <w:szCs w:val="18"/>
              </w:rPr>
            </w:pPr>
            <w:r w:rsidRPr="00E07A47">
              <w:rPr>
                <w:rFonts w:ascii="Arial" w:hAnsi="Arial" w:cs="Arial"/>
                <w:vanish/>
                <w:sz w:val="18"/>
                <w:szCs w:val="18"/>
              </w:rPr>
              <w:t>209528</w:t>
            </w:r>
          </w:p>
          <w:p w14:paraId="5F61ED54" w14:textId="77777777" w:rsidR="008138AC" w:rsidRPr="00E07A47" w:rsidRDefault="00B87291" w:rsidP="00F0372C">
            <w:pPr>
              <w:spacing w:before="60"/>
              <w:rPr>
                <w:rFonts w:ascii="Arial" w:hAnsi="Arial" w:cs="Arial"/>
                <w:vanish/>
                <w:sz w:val="18"/>
                <w:szCs w:val="18"/>
              </w:rPr>
            </w:pPr>
            <w:r w:rsidRPr="00E07A47">
              <w:rPr>
                <w:rFonts w:ascii="Arial" w:hAnsi="Arial" w:cs="Arial"/>
                <w:vanish/>
                <w:sz w:val="18"/>
                <w:szCs w:val="18"/>
              </w:rPr>
              <w:t>209668</w:t>
            </w:r>
          </w:p>
          <w:p w14:paraId="4ADA89F4" w14:textId="77777777" w:rsidR="008138AC" w:rsidRPr="00E07A47" w:rsidRDefault="00B87291" w:rsidP="008138AC">
            <w:pPr>
              <w:spacing w:before="60"/>
              <w:rPr>
                <w:rFonts w:ascii="Arial" w:hAnsi="Arial" w:cs="Arial"/>
                <w:vanish/>
                <w:sz w:val="18"/>
                <w:szCs w:val="18"/>
              </w:rPr>
            </w:pPr>
            <w:r w:rsidRPr="00E07A47">
              <w:rPr>
                <w:rFonts w:ascii="Arial" w:hAnsi="Arial" w:cs="Arial"/>
                <w:vanish/>
                <w:sz w:val="18"/>
                <w:szCs w:val="18"/>
              </w:rPr>
              <w:t>212589</w:t>
            </w:r>
          </w:p>
          <w:p w14:paraId="3CEB38B2" w14:textId="77777777" w:rsidR="00B87291" w:rsidRPr="00C47A3F" w:rsidDel="00D65310" w:rsidRDefault="00B87291" w:rsidP="008138AC">
            <w:pPr>
              <w:spacing w:before="60"/>
              <w:rPr>
                <w:rFonts w:ascii="Arial" w:hAnsi="Arial" w:cs="Arial"/>
                <w:sz w:val="18"/>
                <w:szCs w:val="18"/>
              </w:rPr>
            </w:pPr>
            <w:r w:rsidRPr="00E07A47">
              <w:rPr>
                <w:rFonts w:ascii="Arial" w:hAnsi="Arial" w:cs="Arial"/>
                <w:vanish/>
                <w:sz w:val="18"/>
                <w:szCs w:val="18"/>
              </w:rPr>
              <w:t>959365</w:t>
            </w:r>
          </w:p>
        </w:tc>
        <w:tc>
          <w:tcPr>
            <w:tcW w:w="2160" w:type="dxa"/>
            <w:vMerge w:val="restart"/>
          </w:tcPr>
          <w:p w14:paraId="26EAE373" w14:textId="77777777" w:rsidR="00B87291" w:rsidRPr="00C47A3F" w:rsidDel="00D65310" w:rsidRDefault="00B87291" w:rsidP="00F0372C">
            <w:pPr>
              <w:spacing w:before="60"/>
              <w:rPr>
                <w:rFonts w:ascii="Arial" w:hAnsi="Arial" w:cs="Arial"/>
                <w:sz w:val="18"/>
                <w:szCs w:val="18"/>
              </w:rPr>
            </w:pPr>
            <w:r>
              <w:rPr>
                <w:rFonts w:ascii="Arial" w:hAnsi="Arial" w:cs="Arial"/>
                <w:sz w:val="18"/>
                <w:szCs w:val="18"/>
              </w:rPr>
              <w:t>Various counting, filtering and data display issues.</w:t>
            </w:r>
          </w:p>
        </w:tc>
        <w:tc>
          <w:tcPr>
            <w:tcW w:w="2700" w:type="dxa"/>
            <w:shd w:val="clear" w:color="auto" w:fill="auto"/>
          </w:tcPr>
          <w:p w14:paraId="1C248401" w14:textId="77777777" w:rsidR="00B87291" w:rsidRPr="000227E4" w:rsidDel="00D65310" w:rsidRDefault="00B87291" w:rsidP="00415D09">
            <w:pPr>
              <w:spacing w:before="20" w:afterLines="20" w:after="48"/>
              <w:ind w:right="165"/>
              <w:rPr>
                <w:rFonts w:ascii="Arial" w:hAnsi="Arial" w:cs="Arial"/>
                <w:vanish/>
                <w:sz w:val="18"/>
                <w:szCs w:val="18"/>
              </w:rPr>
            </w:pPr>
            <w:r>
              <w:rPr>
                <w:rFonts w:ascii="Arial" w:hAnsi="Arial" w:cs="Arial"/>
                <w:sz w:val="18"/>
                <w:szCs w:val="18"/>
              </w:rPr>
              <w:t>Added new type of report that groups data by component class.</w:t>
            </w:r>
            <w:r w:rsidR="000227E4">
              <w:rPr>
                <w:rFonts w:ascii="Arial" w:hAnsi="Arial" w:cs="Arial"/>
                <w:vanish/>
                <w:sz w:val="18"/>
                <w:szCs w:val="18"/>
              </w:rPr>
              <w:t xml:space="preserve"> 212589</w:t>
            </w:r>
          </w:p>
        </w:tc>
        <w:tc>
          <w:tcPr>
            <w:tcW w:w="3510" w:type="dxa"/>
            <w:tcBorders>
              <w:bottom w:val="single" w:sz="4" w:space="0" w:color="auto"/>
            </w:tcBorders>
            <w:shd w:val="clear" w:color="auto" w:fill="auto"/>
          </w:tcPr>
          <w:p w14:paraId="3FE8C9F1" w14:textId="77777777" w:rsidR="00B87291" w:rsidRPr="00C47A3F" w:rsidDel="00D65310" w:rsidRDefault="00700C23" w:rsidP="00415D09">
            <w:pPr>
              <w:spacing w:before="20" w:afterLines="20" w:after="48"/>
              <w:ind w:right="165"/>
              <w:rPr>
                <w:rFonts w:ascii="Arial" w:hAnsi="Arial" w:cs="Arial"/>
                <w:sz w:val="18"/>
                <w:szCs w:val="18"/>
              </w:rPr>
            </w:pPr>
            <w:r>
              <w:rPr>
                <w:rFonts w:ascii="Arial" w:hAnsi="Arial" w:cs="Arial"/>
                <w:sz w:val="18"/>
                <w:szCs w:val="18"/>
              </w:rPr>
              <w:t>Verify that a new type of the report that groups data by component class is available. Generate it and verify that issue data are indeed grouped by component class.</w:t>
            </w:r>
          </w:p>
        </w:tc>
        <w:tc>
          <w:tcPr>
            <w:tcW w:w="630" w:type="dxa"/>
            <w:shd w:val="pct5" w:color="auto" w:fill="auto"/>
          </w:tcPr>
          <w:p w14:paraId="60980980"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43B1635E"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073DEE42"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6DEA1D09"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4968D1EA" w14:textId="77777777" w:rsidR="00B87291" w:rsidRPr="00C47A3F" w:rsidDel="00D65310" w:rsidRDefault="00B87291" w:rsidP="00F0372C">
            <w:pPr>
              <w:pStyle w:val="TableText"/>
              <w:spacing w:before="60"/>
              <w:rPr>
                <w:rFonts w:cs="Arial"/>
                <w:color w:val="000000"/>
                <w:szCs w:val="18"/>
              </w:rPr>
            </w:pPr>
          </w:p>
        </w:tc>
      </w:tr>
      <w:tr w:rsidR="00B87291" w:rsidRPr="00C47A3F" w:rsidDel="00D65310" w14:paraId="54A9A647" w14:textId="77777777" w:rsidTr="00BB3044">
        <w:trPr>
          <w:cantSplit/>
          <w:trHeight w:val="698"/>
        </w:trPr>
        <w:tc>
          <w:tcPr>
            <w:tcW w:w="417" w:type="dxa"/>
            <w:vMerge/>
            <w:tcBorders>
              <w:left w:val="single" w:sz="4" w:space="0" w:color="auto"/>
            </w:tcBorders>
          </w:tcPr>
          <w:p w14:paraId="0AE508C9" w14:textId="77777777"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0F8EC6F0" w14:textId="77777777" w:rsidR="00B87291" w:rsidRDefault="00B87291" w:rsidP="00F0372C">
            <w:pPr>
              <w:spacing w:before="60"/>
              <w:rPr>
                <w:rFonts w:ascii="Arial" w:hAnsi="Arial" w:cs="Arial"/>
                <w:sz w:val="18"/>
                <w:szCs w:val="18"/>
              </w:rPr>
            </w:pPr>
          </w:p>
        </w:tc>
        <w:tc>
          <w:tcPr>
            <w:tcW w:w="2160" w:type="dxa"/>
            <w:vMerge/>
          </w:tcPr>
          <w:p w14:paraId="73729656" w14:textId="77777777" w:rsidR="00B87291" w:rsidRDefault="00B87291" w:rsidP="00F0372C">
            <w:pPr>
              <w:spacing w:before="60"/>
              <w:rPr>
                <w:rFonts w:ascii="Arial" w:hAnsi="Arial" w:cs="Arial"/>
                <w:sz w:val="18"/>
                <w:szCs w:val="18"/>
              </w:rPr>
            </w:pPr>
          </w:p>
        </w:tc>
        <w:tc>
          <w:tcPr>
            <w:tcW w:w="2700" w:type="dxa"/>
            <w:shd w:val="clear" w:color="auto" w:fill="auto"/>
          </w:tcPr>
          <w:p w14:paraId="0DFE6771" w14:textId="77777777"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Removed weekly grouping of issued units for report sorted by Issue/Return Date.</w:t>
            </w:r>
            <w:r w:rsidR="000227E4">
              <w:rPr>
                <w:rFonts w:ascii="Arial" w:hAnsi="Arial" w:cs="Arial"/>
                <w:vanish/>
                <w:sz w:val="18"/>
                <w:szCs w:val="18"/>
              </w:rPr>
              <w:t xml:space="preserve"> 212589</w:t>
            </w:r>
          </w:p>
        </w:tc>
        <w:tc>
          <w:tcPr>
            <w:tcW w:w="3510" w:type="dxa"/>
            <w:tcBorders>
              <w:top w:val="single" w:sz="4" w:space="0" w:color="auto"/>
            </w:tcBorders>
            <w:shd w:val="clear" w:color="auto" w:fill="auto"/>
          </w:tcPr>
          <w:p w14:paraId="73D319D0" w14:textId="77777777" w:rsidR="00B87291" w:rsidRDefault="00850A9B" w:rsidP="00F0372C">
            <w:pPr>
              <w:spacing w:before="20" w:afterLines="20" w:after="48"/>
              <w:ind w:right="165"/>
              <w:rPr>
                <w:rFonts w:ascii="Arial" w:hAnsi="Arial" w:cs="Arial"/>
                <w:sz w:val="18"/>
                <w:szCs w:val="18"/>
              </w:rPr>
            </w:pPr>
            <w:r>
              <w:rPr>
                <w:rFonts w:ascii="Arial" w:hAnsi="Arial" w:cs="Arial"/>
                <w:sz w:val="18"/>
                <w:szCs w:val="18"/>
              </w:rPr>
              <w:t>Verify that report sorted by Issue/Return Date no longer groups issue records by week and that the records are sorted by issue date.</w:t>
            </w:r>
          </w:p>
        </w:tc>
        <w:tc>
          <w:tcPr>
            <w:tcW w:w="630" w:type="dxa"/>
            <w:shd w:val="pct5" w:color="auto" w:fill="auto"/>
          </w:tcPr>
          <w:p w14:paraId="04923082"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775BAD16"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130C183C"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520A775C"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7691DBC9" w14:textId="77777777" w:rsidR="00B87291" w:rsidRPr="00C47A3F" w:rsidDel="00D65310" w:rsidRDefault="00B87291" w:rsidP="00F0372C">
            <w:pPr>
              <w:pStyle w:val="TableText"/>
              <w:spacing w:before="60"/>
              <w:rPr>
                <w:rFonts w:cs="Arial"/>
                <w:color w:val="000000"/>
                <w:szCs w:val="18"/>
              </w:rPr>
            </w:pPr>
          </w:p>
        </w:tc>
      </w:tr>
      <w:tr w:rsidR="00B87291" w:rsidRPr="00C47A3F" w:rsidDel="00D65310" w14:paraId="4622D9F7" w14:textId="77777777" w:rsidTr="004D5077">
        <w:trPr>
          <w:cantSplit/>
          <w:trHeight w:val="698"/>
        </w:trPr>
        <w:tc>
          <w:tcPr>
            <w:tcW w:w="417" w:type="dxa"/>
            <w:vMerge/>
            <w:tcBorders>
              <w:left w:val="single" w:sz="4" w:space="0" w:color="auto"/>
            </w:tcBorders>
          </w:tcPr>
          <w:p w14:paraId="0B5CE02A" w14:textId="77777777"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05107418" w14:textId="77777777" w:rsidR="00B87291" w:rsidRDefault="00B87291" w:rsidP="00F0372C">
            <w:pPr>
              <w:spacing w:before="60"/>
              <w:rPr>
                <w:rFonts w:ascii="Arial" w:hAnsi="Arial" w:cs="Arial"/>
                <w:sz w:val="18"/>
                <w:szCs w:val="18"/>
              </w:rPr>
            </w:pPr>
          </w:p>
        </w:tc>
        <w:tc>
          <w:tcPr>
            <w:tcW w:w="2160" w:type="dxa"/>
            <w:vMerge/>
          </w:tcPr>
          <w:p w14:paraId="63425F1C" w14:textId="77777777" w:rsidR="00B87291" w:rsidRDefault="00B87291" w:rsidP="00F0372C">
            <w:pPr>
              <w:spacing w:before="60"/>
              <w:rPr>
                <w:rFonts w:ascii="Arial" w:hAnsi="Arial" w:cs="Arial"/>
                <w:sz w:val="18"/>
                <w:szCs w:val="18"/>
              </w:rPr>
            </w:pPr>
          </w:p>
        </w:tc>
        <w:tc>
          <w:tcPr>
            <w:tcW w:w="2700" w:type="dxa"/>
            <w:shd w:val="clear" w:color="auto" w:fill="auto"/>
          </w:tcPr>
          <w:p w14:paraId="04479D53" w14:textId="77777777"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 xml:space="preserve">Added subtotals and grand totals </w:t>
            </w:r>
            <w:r w:rsidRPr="0057322E">
              <w:rPr>
                <w:rFonts w:ascii="Arial" w:hAnsi="Arial" w:cs="Arial"/>
                <w:sz w:val="18"/>
                <w:szCs w:val="18"/>
              </w:rPr>
              <w:t>that show number of units issued but not returned and number of returned units</w:t>
            </w:r>
            <w:r>
              <w:rPr>
                <w:rFonts w:ascii="Arial" w:hAnsi="Arial" w:cs="Arial"/>
                <w:sz w:val="18"/>
                <w:szCs w:val="18"/>
              </w:rPr>
              <w:t>.</w:t>
            </w:r>
            <w:r w:rsidR="000227E4">
              <w:rPr>
                <w:rFonts w:ascii="Arial" w:hAnsi="Arial" w:cs="Arial"/>
                <w:vanish/>
                <w:sz w:val="18"/>
                <w:szCs w:val="18"/>
              </w:rPr>
              <w:t xml:space="preserve"> 212589</w:t>
            </w:r>
          </w:p>
        </w:tc>
        <w:tc>
          <w:tcPr>
            <w:tcW w:w="3510" w:type="dxa"/>
            <w:shd w:val="clear" w:color="auto" w:fill="auto"/>
          </w:tcPr>
          <w:p w14:paraId="4A6B3F0F" w14:textId="77777777" w:rsidR="00B87291" w:rsidRDefault="005B48B0" w:rsidP="00F0372C">
            <w:pPr>
              <w:spacing w:before="20" w:afterLines="20" w:after="48"/>
              <w:ind w:right="165"/>
              <w:rPr>
                <w:rFonts w:ascii="Arial" w:hAnsi="Arial" w:cs="Arial"/>
                <w:sz w:val="18"/>
                <w:szCs w:val="18"/>
              </w:rPr>
            </w:pPr>
            <w:r>
              <w:rPr>
                <w:rFonts w:ascii="Arial" w:hAnsi="Arial" w:cs="Arial"/>
                <w:sz w:val="18"/>
                <w:szCs w:val="18"/>
              </w:rPr>
              <w:t>Verify that there are totals at the end of each group (i.e. patient or component class) and at the end of the report that show tally of units issued not returned and units returned.</w:t>
            </w:r>
          </w:p>
        </w:tc>
        <w:tc>
          <w:tcPr>
            <w:tcW w:w="630" w:type="dxa"/>
            <w:shd w:val="pct5" w:color="auto" w:fill="auto"/>
          </w:tcPr>
          <w:p w14:paraId="0F5F0E59"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4CB63563"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052AF4A1"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5BF779E9"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400CCD0A" w14:textId="77777777" w:rsidR="00B87291" w:rsidRPr="00C47A3F" w:rsidDel="00D65310" w:rsidRDefault="00B87291" w:rsidP="00F0372C">
            <w:pPr>
              <w:pStyle w:val="TableText"/>
              <w:spacing w:before="60"/>
              <w:rPr>
                <w:rFonts w:cs="Arial"/>
                <w:color w:val="000000"/>
                <w:szCs w:val="18"/>
              </w:rPr>
            </w:pPr>
          </w:p>
        </w:tc>
      </w:tr>
      <w:tr w:rsidR="00B87291" w:rsidRPr="00C47A3F" w:rsidDel="00D65310" w14:paraId="664A44EF" w14:textId="77777777" w:rsidTr="004D5077">
        <w:trPr>
          <w:cantSplit/>
          <w:trHeight w:val="698"/>
        </w:trPr>
        <w:tc>
          <w:tcPr>
            <w:tcW w:w="417" w:type="dxa"/>
            <w:vMerge/>
            <w:tcBorders>
              <w:left w:val="single" w:sz="4" w:space="0" w:color="auto"/>
            </w:tcBorders>
          </w:tcPr>
          <w:p w14:paraId="4210B0B2" w14:textId="77777777"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15577FF2" w14:textId="77777777" w:rsidR="00B87291" w:rsidRDefault="00B87291" w:rsidP="00F0372C">
            <w:pPr>
              <w:spacing w:before="60"/>
              <w:rPr>
                <w:rFonts w:ascii="Arial" w:hAnsi="Arial" w:cs="Arial"/>
                <w:sz w:val="18"/>
                <w:szCs w:val="18"/>
              </w:rPr>
            </w:pPr>
          </w:p>
        </w:tc>
        <w:tc>
          <w:tcPr>
            <w:tcW w:w="2160" w:type="dxa"/>
            <w:vMerge/>
          </w:tcPr>
          <w:p w14:paraId="58D4343D" w14:textId="77777777" w:rsidR="00B87291" w:rsidRDefault="00B87291" w:rsidP="00F0372C">
            <w:pPr>
              <w:spacing w:before="60"/>
              <w:rPr>
                <w:rFonts w:ascii="Arial" w:hAnsi="Arial" w:cs="Arial"/>
                <w:sz w:val="18"/>
                <w:szCs w:val="18"/>
              </w:rPr>
            </w:pPr>
          </w:p>
        </w:tc>
        <w:tc>
          <w:tcPr>
            <w:tcW w:w="2700" w:type="dxa"/>
            <w:shd w:val="clear" w:color="auto" w:fill="auto"/>
          </w:tcPr>
          <w:p w14:paraId="5FE4F362" w14:textId="77777777"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Added new column that displays Unit ABO/Rh.</w:t>
            </w:r>
            <w:r w:rsidR="000227E4">
              <w:rPr>
                <w:rFonts w:ascii="Arial" w:hAnsi="Arial" w:cs="Arial"/>
                <w:vanish/>
                <w:sz w:val="18"/>
                <w:szCs w:val="18"/>
              </w:rPr>
              <w:t xml:space="preserve"> 212589</w:t>
            </w:r>
          </w:p>
        </w:tc>
        <w:tc>
          <w:tcPr>
            <w:tcW w:w="3510" w:type="dxa"/>
            <w:shd w:val="clear" w:color="auto" w:fill="auto"/>
          </w:tcPr>
          <w:p w14:paraId="6D59CDAA" w14:textId="77777777" w:rsidR="00B87291" w:rsidRDefault="00C45639" w:rsidP="00F0372C">
            <w:pPr>
              <w:spacing w:before="20" w:afterLines="20" w:after="48"/>
              <w:ind w:right="165"/>
              <w:rPr>
                <w:rFonts w:ascii="Arial" w:hAnsi="Arial" w:cs="Arial"/>
                <w:sz w:val="18"/>
                <w:szCs w:val="18"/>
              </w:rPr>
            </w:pPr>
            <w:r>
              <w:rPr>
                <w:rFonts w:ascii="Arial" w:hAnsi="Arial" w:cs="Arial"/>
                <w:sz w:val="18"/>
                <w:szCs w:val="18"/>
              </w:rPr>
              <w:t>Verify that Unit ABO/Rh is now included on the report.</w:t>
            </w:r>
          </w:p>
        </w:tc>
        <w:tc>
          <w:tcPr>
            <w:tcW w:w="630" w:type="dxa"/>
            <w:shd w:val="pct5" w:color="auto" w:fill="auto"/>
          </w:tcPr>
          <w:p w14:paraId="2933F582"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495E54B7"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42E4DE2D"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612C3B30"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78E78E47" w14:textId="77777777" w:rsidR="00B87291" w:rsidRPr="00C47A3F" w:rsidDel="00D65310" w:rsidRDefault="00B87291" w:rsidP="00F0372C">
            <w:pPr>
              <w:pStyle w:val="TableText"/>
              <w:spacing w:before="60"/>
              <w:rPr>
                <w:rFonts w:cs="Arial"/>
                <w:color w:val="000000"/>
                <w:szCs w:val="18"/>
              </w:rPr>
            </w:pPr>
          </w:p>
        </w:tc>
      </w:tr>
      <w:tr w:rsidR="00B87291" w:rsidRPr="00C47A3F" w:rsidDel="00D65310" w14:paraId="7A27AE70" w14:textId="77777777" w:rsidTr="004D5077">
        <w:trPr>
          <w:cantSplit/>
          <w:trHeight w:val="698"/>
        </w:trPr>
        <w:tc>
          <w:tcPr>
            <w:tcW w:w="417" w:type="dxa"/>
            <w:vMerge/>
            <w:tcBorders>
              <w:left w:val="single" w:sz="4" w:space="0" w:color="auto"/>
            </w:tcBorders>
          </w:tcPr>
          <w:p w14:paraId="4A436A80" w14:textId="77777777"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17599D00" w14:textId="77777777" w:rsidR="00B87291" w:rsidRDefault="00B87291" w:rsidP="00F0372C">
            <w:pPr>
              <w:spacing w:before="60"/>
              <w:rPr>
                <w:rFonts w:ascii="Arial" w:hAnsi="Arial" w:cs="Arial"/>
                <w:sz w:val="18"/>
                <w:szCs w:val="18"/>
              </w:rPr>
            </w:pPr>
          </w:p>
        </w:tc>
        <w:tc>
          <w:tcPr>
            <w:tcW w:w="2160" w:type="dxa"/>
            <w:vMerge/>
          </w:tcPr>
          <w:p w14:paraId="63E8BD13" w14:textId="77777777" w:rsidR="00B87291" w:rsidRDefault="00B87291" w:rsidP="00F0372C">
            <w:pPr>
              <w:spacing w:before="60"/>
              <w:rPr>
                <w:rFonts w:ascii="Arial" w:hAnsi="Arial" w:cs="Arial"/>
                <w:sz w:val="18"/>
                <w:szCs w:val="18"/>
              </w:rPr>
            </w:pPr>
          </w:p>
        </w:tc>
        <w:tc>
          <w:tcPr>
            <w:tcW w:w="2700" w:type="dxa"/>
            <w:shd w:val="clear" w:color="auto" w:fill="auto"/>
          </w:tcPr>
          <w:p w14:paraId="72AA64F4" w14:textId="77777777"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the bug that caused report to display incorrect product code for blood unit that was issued, returned, modified and then issued again.</w:t>
            </w:r>
            <w:r w:rsidR="000227E4">
              <w:rPr>
                <w:rFonts w:ascii="Arial" w:hAnsi="Arial" w:cs="Arial"/>
                <w:vanish/>
                <w:sz w:val="18"/>
                <w:szCs w:val="18"/>
              </w:rPr>
              <w:t xml:space="preserve"> 209117</w:t>
            </w:r>
          </w:p>
        </w:tc>
        <w:tc>
          <w:tcPr>
            <w:tcW w:w="3510" w:type="dxa"/>
            <w:shd w:val="clear" w:color="auto" w:fill="auto"/>
          </w:tcPr>
          <w:p w14:paraId="0DEFE9CB" w14:textId="77777777" w:rsidR="00B87291" w:rsidRDefault="00020432" w:rsidP="00F0372C">
            <w:pPr>
              <w:spacing w:before="20" w:afterLines="20" w:after="48"/>
              <w:ind w:right="165"/>
              <w:rPr>
                <w:rFonts w:ascii="Arial" w:hAnsi="Arial" w:cs="Arial"/>
                <w:sz w:val="18"/>
                <w:szCs w:val="18"/>
              </w:rPr>
            </w:pPr>
            <w:r>
              <w:rPr>
                <w:rFonts w:ascii="Arial" w:hAnsi="Arial" w:cs="Arial"/>
                <w:sz w:val="18"/>
                <w:szCs w:val="18"/>
              </w:rPr>
              <w:t xml:space="preserve">Verify that the correct product code is displayed for units </w:t>
            </w:r>
            <w:r w:rsidR="004B200A">
              <w:rPr>
                <w:rFonts w:ascii="Arial" w:hAnsi="Arial" w:cs="Arial"/>
                <w:sz w:val="18"/>
                <w:szCs w:val="18"/>
              </w:rPr>
              <w:t xml:space="preserve">that were modified </w:t>
            </w:r>
            <w:r>
              <w:rPr>
                <w:rFonts w:ascii="Arial" w:hAnsi="Arial" w:cs="Arial"/>
                <w:sz w:val="18"/>
                <w:szCs w:val="18"/>
              </w:rPr>
              <w:t>after unit was returned from issue and then issued again.</w:t>
            </w:r>
          </w:p>
        </w:tc>
        <w:tc>
          <w:tcPr>
            <w:tcW w:w="630" w:type="dxa"/>
            <w:shd w:val="pct5" w:color="auto" w:fill="auto"/>
          </w:tcPr>
          <w:p w14:paraId="47E8BBAE"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4674DF1F"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0CA08B18"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0604E19A"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044F882C" w14:textId="77777777" w:rsidR="00B87291" w:rsidRPr="00C47A3F" w:rsidDel="00D65310" w:rsidRDefault="00B87291" w:rsidP="00F0372C">
            <w:pPr>
              <w:pStyle w:val="TableText"/>
              <w:spacing w:before="60"/>
              <w:rPr>
                <w:rFonts w:cs="Arial"/>
                <w:color w:val="000000"/>
                <w:szCs w:val="18"/>
              </w:rPr>
            </w:pPr>
          </w:p>
        </w:tc>
      </w:tr>
      <w:tr w:rsidR="00B87291" w:rsidRPr="00C47A3F" w:rsidDel="00D65310" w14:paraId="46D58A07" w14:textId="77777777" w:rsidTr="004D5077">
        <w:trPr>
          <w:cantSplit/>
          <w:trHeight w:val="698"/>
        </w:trPr>
        <w:tc>
          <w:tcPr>
            <w:tcW w:w="417" w:type="dxa"/>
            <w:vMerge/>
            <w:tcBorders>
              <w:left w:val="single" w:sz="4" w:space="0" w:color="auto"/>
            </w:tcBorders>
          </w:tcPr>
          <w:p w14:paraId="5F5BF034" w14:textId="77777777"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651ADBEC" w14:textId="77777777" w:rsidR="00B87291" w:rsidRDefault="00B87291" w:rsidP="00F0372C">
            <w:pPr>
              <w:spacing w:before="60"/>
              <w:rPr>
                <w:rFonts w:ascii="Arial" w:hAnsi="Arial" w:cs="Arial"/>
                <w:sz w:val="18"/>
                <w:szCs w:val="18"/>
              </w:rPr>
            </w:pPr>
          </w:p>
        </w:tc>
        <w:tc>
          <w:tcPr>
            <w:tcW w:w="2160" w:type="dxa"/>
            <w:vMerge/>
          </w:tcPr>
          <w:p w14:paraId="5273CF30" w14:textId="77777777" w:rsidR="00B87291" w:rsidRDefault="00B87291" w:rsidP="00F0372C">
            <w:pPr>
              <w:spacing w:before="60"/>
              <w:rPr>
                <w:rFonts w:ascii="Arial" w:hAnsi="Arial" w:cs="Arial"/>
                <w:sz w:val="18"/>
                <w:szCs w:val="18"/>
              </w:rPr>
            </w:pPr>
          </w:p>
        </w:tc>
        <w:tc>
          <w:tcPr>
            <w:tcW w:w="2700" w:type="dxa"/>
            <w:shd w:val="clear" w:color="auto" w:fill="auto"/>
          </w:tcPr>
          <w:p w14:paraId="3FE05834" w14:textId="77777777"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the bug that caused report to display two issue events for a blood unit that was selected, released, selected again, and then issued.</w:t>
            </w:r>
            <w:r w:rsidR="000227E4">
              <w:rPr>
                <w:rFonts w:ascii="Arial" w:hAnsi="Arial" w:cs="Arial"/>
                <w:vanish/>
                <w:sz w:val="18"/>
                <w:szCs w:val="18"/>
              </w:rPr>
              <w:t xml:space="preserve"> 209528</w:t>
            </w:r>
          </w:p>
        </w:tc>
        <w:tc>
          <w:tcPr>
            <w:tcW w:w="3510" w:type="dxa"/>
            <w:shd w:val="clear" w:color="auto" w:fill="auto"/>
          </w:tcPr>
          <w:p w14:paraId="1CA48EB8" w14:textId="77777777" w:rsidR="00B87291" w:rsidRDefault="00030F13" w:rsidP="00F0372C">
            <w:pPr>
              <w:spacing w:before="20" w:afterLines="20" w:after="48"/>
              <w:ind w:right="165"/>
              <w:rPr>
                <w:rFonts w:ascii="Arial" w:hAnsi="Arial" w:cs="Arial"/>
                <w:sz w:val="18"/>
                <w:szCs w:val="18"/>
              </w:rPr>
            </w:pPr>
            <w:r>
              <w:rPr>
                <w:rFonts w:ascii="Arial" w:hAnsi="Arial" w:cs="Arial"/>
                <w:sz w:val="18"/>
                <w:szCs w:val="18"/>
              </w:rPr>
              <w:t>Verify that units that have been selected, released, selected again, and then issued correctly appear only once on the report.</w:t>
            </w:r>
          </w:p>
        </w:tc>
        <w:tc>
          <w:tcPr>
            <w:tcW w:w="630" w:type="dxa"/>
            <w:shd w:val="pct5" w:color="auto" w:fill="auto"/>
          </w:tcPr>
          <w:p w14:paraId="7003FBC9"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63DF5124"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0938CD7D"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632FEE1A"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40CE5667" w14:textId="77777777" w:rsidR="00B87291" w:rsidRPr="00C47A3F" w:rsidDel="00D65310" w:rsidRDefault="00B87291" w:rsidP="00F0372C">
            <w:pPr>
              <w:pStyle w:val="TableText"/>
              <w:spacing w:before="60"/>
              <w:rPr>
                <w:rFonts w:cs="Arial"/>
                <w:color w:val="000000"/>
                <w:szCs w:val="18"/>
              </w:rPr>
            </w:pPr>
          </w:p>
        </w:tc>
      </w:tr>
      <w:tr w:rsidR="00B87291" w:rsidRPr="00C47A3F" w:rsidDel="00D65310" w14:paraId="00D726A2" w14:textId="77777777" w:rsidTr="004D5077">
        <w:trPr>
          <w:cantSplit/>
          <w:trHeight w:val="698"/>
        </w:trPr>
        <w:tc>
          <w:tcPr>
            <w:tcW w:w="417" w:type="dxa"/>
            <w:vMerge/>
            <w:tcBorders>
              <w:left w:val="single" w:sz="4" w:space="0" w:color="auto"/>
            </w:tcBorders>
          </w:tcPr>
          <w:p w14:paraId="091D1BDE" w14:textId="77777777"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3CC2C7A6" w14:textId="77777777" w:rsidR="00B87291" w:rsidRDefault="00B87291" w:rsidP="00F0372C">
            <w:pPr>
              <w:spacing w:before="60"/>
              <w:rPr>
                <w:rFonts w:ascii="Arial" w:hAnsi="Arial" w:cs="Arial"/>
                <w:sz w:val="18"/>
                <w:szCs w:val="18"/>
              </w:rPr>
            </w:pPr>
          </w:p>
        </w:tc>
        <w:tc>
          <w:tcPr>
            <w:tcW w:w="2160" w:type="dxa"/>
            <w:vMerge/>
          </w:tcPr>
          <w:p w14:paraId="17720765" w14:textId="77777777" w:rsidR="00B87291" w:rsidRDefault="00B87291" w:rsidP="00F0372C">
            <w:pPr>
              <w:spacing w:before="60"/>
              <w:rPr>
                <w:rFonts w:ascii="Arial" w:hAnsi="Arial" w:cs="Arial"/>
                <w:sz w:val="18"/>
                <w:szCs w:val="18"/>
              </w:rPr>
            </w:pPr>
          </w:p>
        </w:tc>
        <w:tc>
          <w:tcPr>
            <w:tcW w:w="2700" w:type="dxa"/>
            <w:shd w:val="clear" w:color="auto" w:fill="auto"/>
          </w:tcPr>
          <w:p w14:paraId="0C926A3D" w14:textId="77777777"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bug that caused report to display units issued outside of the report date range.</w:t>
            </w:r>
            <w:r w:rsidR="000227E4">
              <w:rPr>
                <w:rFonts w:ascii="Arial" w:hAnsi="Arial" w:cs="Arial"/>
                <w:vanish/>
                <w:sz w:val="18"/>
                <w:szCs w:val="18"/>
              </w:rPr>
              <w:t xml:space="preserve"> 209668</w:t>
            </w:r>
          </w:p>
        </w:tc>
        <w:tc>
          <w:tcPr>
            <w:tcW w:w="3510" w:type="dxa"/>
            <w:shd w:val="clear" w:color="auto" w:fill="auto"/>
          </w:tcPr>
          <w:p w14:paraId="680250A4" w14:textId="77777777" w:rsidR="00B87291" w:rsidRDefault="00415D09" w:rsidP="00F0372C">
            <w:pPr>
              <w:spacing w:before="20" w:afterLines="20" w:after="48"/>
              <w:ind w:right="165"/>
              <w:rPr>
                <w:rFonts w:ascii="Arial" w:hAnsi="Arial" w:cs="Arial"/>
                <w:sz w:val="18"/>
                <w:szCs w:val="18"/>
              </w:rPr>
            </w:pPr>
            <w:r>
              <w:rPr>
                <w:rFonts w:ascii="Arial" w:hAnsi="Arial" w:cs="Arial"/>
                <w:sz w:val="18"/>
                <w:szCs w:val="18"/>
              </w:rPr>
              <w:t>Verify that only units issued within the entered date range are reported.</w:t>
            </w:r>
          </w:p>
        </w:tc>
        <w:tc>
          <w:tcPr>
            <w:tcW w:w="630" w:type="dxa"/>
            <w:shd w:val="pct5" w:color="auto" w:fill="auto"/>
          </w:tcPr>
          <w:p w14:paraId="3BDCA368"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1A75A1FA"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2DD3BB74"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2ECB1D7E"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41374822" w14:textId="77777777" w:rsidR="00B87291" w:rsidRPr="00C47A3F" w:rsidDel="00D65310" w:rsidRDefault="00B87291" w:rsidP="00F0372C">
            <w:pPr>
              <w:pStyle w:val="TableText"/>
              <w:spacing w:before="60"/>
              <w:rPr>
                <w:rFonts w:cs="Arial"/>
                <w:color w:val="000000"/>
                <w:szCs w:val="18"/>
              </w:rPr>
            </w:pPr>
          </w:p>
        </w:tc>
      </w:tr>
      <w:tr w:rsidR="00B87291" w:rsidRPr="00C47A3F" w:rsidDel="00D65310" w14:paraId="209991AE" w14:textId="77777777" w:rsidTr="004D5077">
        <w:trPr>
          <w:cantSplit/>
          <w:trHeight w:val="698"/>
        </w:trPr>
        <w:tc>
          <w:tcPr>
            <w:tcW w:w="417" w:type="dxa"/>
            <w:vMerge/>
            <w:tcBorders>
              <w:left w:val="single" w:sz="4" w:space="0" w:color="auto"/>
            </w:tcBorders>
          </w:tcPr>
          <w:p w14:paraId="58F1C601" w14:textId="77777777"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4E45F432" w14:textId="77777777" w:rsidR="00B87291" w:rsidRDefault="00B87291" w:rsidP="00F0372C">
            <w:pPr>
              <w:spacing w:before="60"/>
              <w:rPr>
                <w:rFonts w:ascii="Arial" w:hAnsi="Arial" w:cs="Arial"/>
                <w:sz w:val="18"/>
                <w:szCs w:val="18"/>
              </w:rPr>
            </w:pPr>
          </w:p>
        </w:tc>
        <w:tc>
          <w:tcPr>
            <w:tcW w:w="2160" w:type="dxa"/>
            <w:vMerge/>
          </w:tcPr>
          <w:p w14:paraId="6CB613AE" w14:textId="77777777" w:rsidR="00B87291" w:rsidRDefault="00B87291" w:rsidP="00F0372C">
            <w:pPr>
              <w:spacing w:before="60"/>
              <w:rPr>
                <w:rFonts w:ascii="Arial" w:hAnsi="Arial" w:cs="Arial"/>
                <w:sz w:val="18"/>
                <w:szCs w:val="18"/>
              </w:rPr>
            </w:pPr>
          </w:p>
        </w:tc>
        <w:tc>
          <w:tcPr>
            <w:tcW w:w="2700" w:type="dxa"/>
            <w:shd w:val="clear" w:color="auto" w:fill="auto"/>
          </w:tcPr>
          <w:p w14:paraId="201DDB2C" w14:textId="77777777"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bug that caused report to freeze if the user printed report before it was finished loading.</w:t>
            </w:r>
            <w:r w:rsidR="000227E4">
              <w:rPr>
                <w:rFonts w:ascii="Arial" w:hAnsi="Arial" w:cs="Arial"/>
                <w:vanish/>
                <w:sz w:val="18"/>
                <w:szCs w:val="18"/>
              </w:rPr>
              <w:t xml:space="preserve"> 959365</w:t>
            </w:r>
          </w:p>
        </w:tc>
        <w:tc>
          <w:tcPr>
            <w:tcW w:w="3510" w:type="dxa"/>
            <w:shd w:val="clear" w:color="auto" w:fill="auto"/>
          </w:tcPr>
          <w:p w14:paraId="346DDC42" w14:textId="77777777" w:rsidR="00B87291" w:rsidRDefault="00415D09" w:rsidP="00F0372C">
            <w:pPr>
              <w:spacing w:before="20" w:afterLines="20" w:after="48"/>
              <w:ind w:right="165"/>
              <w:rPr>
                <w:rFonts w:ascii="Arial" w:hAnsi="Arial" w:cs="Arial"/>
                <w:sz w:val="18"/>
                <w:szCs w:val="18"/>
              </w:rPr>
            </w:pPr>
            <w:r>
              <w:rPr>
                <w:rFonts w:ascii="Arial" w:hAnsi="Arial" w:cs="Arial"/>
                <w:sz w:val="18"/>
                <w:szCs w:val="18"/>
              </w:rPr>
              <w:t>Verify that the VBECS session no longer freezes when a large report is printed.</w:t>
            </w:r>
          </w:p>
        </w:tc>
        <w:tc>
          <w:tcPr>
            <w:tcW w:w="630" w:type="dxa"/>
            <w:shd w:val="pct5" w:color="auto" w:fill="auto"/>
          </w:tcPr>
          <w:p w14:paraId="75A7AF6F"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3D021EE6" w14:textId="77777777" w:rsidR="00B87291" w:rsidRPr="00C47A3F" w:rsidDel="00D65310" w:rsidRDefault="00B87291" w:rsidP="00F0372C">
            <w:pPr>
              <w:pStyle w:val="TableText"/>
              <w:spacing w:before="60"/>
              <w:rPr>
                <w:rFonts w:cs="Arial"/>
                <w:color w:val="000000"/>
                <w:szCs w:val="18"/>
              </w:rPr>
            </w:pPr>
          </w:p>
        </w:tc>
        <w:tc>
          <w:tcPr>
            <w:tcW w:w="810" w:type="dxa"/>
            <w:shd w:val="pct5" w:color="auto" w:fill="auto"/>
          </w:tcPr>
          <w:p w14:paraId="156834D9" w14:textId="77777777" w:rsidR="00B87291" w:rsidRPr="00C47A3F" w:rsidDel="00D65310" w:rsidRDefault="00B87291" w:rsidP="00F0372C">
            <w:pPr>
              <w:pStyle w:val="TableText"/>
              <w:spacing w:before="60"/>
              <w:rPr>
                <w:rFonts w:cs="Arial"/>
                <w:color w:val="000000"/>
                <w:szCs w:val="18"/>
              </w:rPr>
            </w:pPr>
          </w:p>
        </w:tc>
        <w:tc>
          <w:tcPr>
            <w:tcW w:w="900" w:type="dxa"/>
            <w:shd w:val="pct5" w:color="auto" w:fill="auto"/>
          </w:tcPr>
          <w:p w14:paraId="59C033C2" w14:textId="77777777" w:rsidR="00B87291" w:rsidRPr="00C47A3F" w:rsidDel="00D65310" w:rsidRDefault="00B87291" w:rsidP="00F0372C">
            <w:pPr>
              <w:pStyle w:val="TableText"/>
              <w:spacing w:before="60"/>
              <w:rPr>
                <w:rFonts w:cs="Arial"/>
                <w:color w:val="000000"/>
                <w:szCs w:val="18"/>
              </w:rPr>
            </w:pPr>
          </w:p>
        </w:tc>
        <w:tc>
          <w:tcPr>
            <w:tcW w:w="1080" w:type="dxa"/>
            <w:shd w:val="pct5" w:color="auto" w:fill="auto"/>
          </w:tcPr>
          <w:p w14:paraId="3D8E8BE4" w14:textId="77777777" w:rsidR="00B87291" w:rsidRPr="00C47A3F" w:rsidDel="00D65310" w:rsidRDefault="00B87291" w:rsidP="00F0372C">
            <w:pPr>
              <w:pStyle w:val="TableText"/>
              <w:spacing w:before="60"/>
              <w:rPr>
                <w:rFonts w:cs="Arial"/>
                <w:color w:val="000000"/>
                <w:szCs w:val="18"/>
              </w:rPr>
            </w:pPr>
          </w:p>
        </w:tc>
      </w:tr>
      <w:tr w:rsidR="0050578A" w:rsidRPr="00C47A3F" w:rsidDel="00D65310" w14:paraId="0D7FBB93" w14:textId="77777777" w:rsidTr="004D5077">
        <w:trPr>
          <w:cantSplit/>
          <w:trHeight w:val="664"/>
        </w:trPr>
        <w:tc>
          <w:tcPr>
            <w:tcW w:w="417" w:type="dxa"/>
            <w:vMerge w:val="restart"/>
            <w:tcBorders>
              <w:left w:val="single" w:sz="4" w:space="0" w:color="auto"/>
            </w:tcBorders>
          </w:tcPr>
          <w:p w14:paraId="3E76909C" w14:textId="77777777" w:rsidR="0050578A" w:rsidDel="00D65310" w:rsidRDefault="0050578A" w:rsidP="00F0372C">
            <w:pPr>
              <w:spacing w:before="60"/>
              <w:rPr>
                <w:rFonts w:ascii="Arial" w:hAnsi="Arial" w:cs="Arial"/>
                <w:sz w:val="18"/>
                <w:szCs w:val="18"/>
              </w:rPr>
            </w:pPr>
            <w:r>
              <w:rPr>
                <w:rFonts w:ascii="Arial" w:hAnsi="Arial" w:cs="Arial"/>
                <w:sz w:val="18"/>
                <w:szCs w:val="18"/>
              </w:rPr>
              <w:t>5</w:t>
            </w:r>
          </w:p>
        </w:tc>
        <w:tc>
          <w:tcPr>
            <w:tcW w:w="1440" w:type="dxa"/>
            <w:vMerge w:val="restart"/>
            <w:tcBorders>
              <w:left w:val="single" w:sz="4" w:space="0" w:color="auto"/>
            </w:tcBorders>
            <w:shd w:val="clear" w:color="auto" w:fill="auto"/>
          </w:tcPr>
          <w:p w14:paraId="659686B0" w14:textId="77777777" w:rsidR="008138AC" w:rsidRPr="00E07A47" w:rsidRDefault="0050578A" w:rsidP="00F0372C">
            <w:pPr>
              <w:spacing w:before="60"/>
              <w:rPr>
                <w:rFonts w:ascii="Arial" w:hAnsi="Arial" w:cs="Arial"/>
                <w:vanish/>
                <w:sz w:val="18"/>
                <w:szCs w:val="18"/>
              </w:rPr>
            </w:pPr>
            <w:r>
              <w:rPr>
                <w:rFonts w:ascii="Arial" w:hAnsi="Arial" w:cs="Arial"/>
                <w:sz w:val="18"/>
                <w:szCs w:val="18"/>
              </w:rPr>
              <w:t>Cost Accounting</w:t>
            </w:r>
            <w:r w:rsidRPr="00F32307">
              <w:rPr>
                <w:rFonts w:ascii="Arial" w:hAnsi="Arial" w:cs="Arial"/>
                <w:sz w:val="18"/>
                <w:szCs w:val="18"/>
              </w:rPr>
              <w:t xml:space="preserve"> Report</w:t>
            </w:r>
          </w:p>
          <w:p w14:paraId="5AB9FBDB" w14:textId="77777777" w:rsidR="008138AC" w:rsidRPr="00E07A47" w:rsidRDefault="0050578A" w:rsidP="00F0372C">
            <w:pPr>
              <w:spacing w:before="60"/>
              <w:rPr>
                <w:rFonts w:ascii="Arial" w:hAnsi="Arial" w:cs="Arial"/>
                <w:vanish/>
                <w:sz w:val="18"/>
                <w:szCs w:val="18"/>
              </w:rPr>
            </w:pPr>
            <w:r w:rsidRPr="00E07A47">
              <w:rPr>
                <w:rFonts w:ascii="Arial" w:hAnsi="Arial" w:cs="Arial"/>
                <w:vanish/>
                <w:sz w:val="18"/>
                <w:szCs w:val="18"/>
              </w:rPr>
              <w:t>208926</w:t>
            </w:r>
          </w:p>
          <w:p w14:paraId="2BFFEC4F" w14:textId="77777777" w:rsidR="008138AC" w:rsidRPr="00E07A47" w:rsidRDefault="0050578A" w:rsidP="00F0372C">
            <w:pPr>
              <w:spacing w:before="60"/>
              <w:rPr>
                <w:rFonts w:ascii="Arial" w:hAnsi="Arial" w:cs="Arial"/>
                <w:vanish/>
                <w:sz w:val="18"/>
                <w:szCs w:val="18"/>
              </w:rPr>
            </w:pPr>
            <w:r w:rsidRPr="00E07A47">
              <w:rPr>
                <w:rFonts w:ascii="Arial" w:hAnsi="Arial" w:cs="Arial"/>
                <w:vanish/>
                <w:sz w:val="18"/>
                <w:szCs w:val="18"/>
              </w:rPr>
              <w:t>209380</w:t>
            </w:r>
          </w:p>
          <w:p w14:paraId="14194DD2" w14:textId="77777777" w:rsidR="0050578A" w:rsidRPr="00E07A47" w:rsidDel="00D65310" w:rsidRDefault="0050578A" w:rsidP="00F0372C">
            <w:pPr>
              <w:spacing w:before="60"/>
              <w:rPr>
                <w:rFonts w:ascii="Arial" w:hAnsi="Arial" w:cs="Arial"/>
                <w:vanish/>
                <w:sz w:val="18"/>
                <w:szCs w:val="18"/>
              </w:rPr>
            </w:pPr>
            <w:r w:rsidRPr="00E07A47">
              <w:rPr>
                <w:rFonts w:ascii="Arial" w:hAnsi="Arial" w:cs="Arial"/>
                <w:vanish/>
                <w:sz w:val="18"/>
                <w:szCs w:val="18"/>
              </w:rPr>
              <w:t>214309</w:t>
            </w:r>
          </w:p>
        </w:tc>
        <w:tc>
          <w:tcPr>
            <w:tcW w:w="2160" w:type="dxa"/>
            <w:vMerge w:val="restart"/>
          </w:tcPr>
          <w:p w14:paraId="29CB30D4" w14:textId="77777777" w:rsidR="0050578A" w:rsidRPr="00C47A3F" w:rsidDel="00D65310" w:rsidRDefault="0050578A" w:rsidP="00F0372C">
            <w:pPr>
              <w:spacing w:before="60"/>
              <w:rPr>
                <w:rFonts w:ascii="Arial" w:hAnsi="Arial" w:cs="Arial"/>
                <w:sz w:val="18"/>
                <w:szCs w:val="18"/>
              </w:rPr>
            </w:pPr>
            <w:r>
              <w:rPr>
                <w:rFonts w:ascii="Arial" w:hAnsi="Arial" w:cs="Arial"/>
                <w:sz w:val="18"/>
                <w:szCs w:val="18"/>
              </w:rPr>
              <w:t>Various data display issues.</w:t>
            </w:r>
          </w:p>
        </w:tc>
        <w:tc>
          <w:tcPr>
            <w:tcW w:w="2700" w:type="dxa"/>
            <w:shd w:val="clear" w:color="auto" w:fill="auto"/>
          </w:tcPr>
          <w:p w14:paraId="731D100D" w14:textId="77777777" w:rsidR="0050578A" w:rsidRPr="000227E4" w:rsidDel="00D65310" w:rsidRDefault="009C7506" w:rsidP="0050578A">
            <w:pPr>
              <w:spacing w:before="20" w:afterLines="20" w:after="48"/>
              <w:ind w:left="14" w:right="165"/>
              <w:rPr>
                <w:rFonts w:ascii="Arial" w:hAnsi="Arial" w:cs="Arial"/>
                <w:vanish/>
                <w:sz w:val="18"/>
                <w:szCs w:val="18"/>
              </w:rPr>
            </w:pPr>
            <w:r>
              <w:rPr>
                <w:rFonts w:ascii="Arial" w:hAnsi="Arial" w:cs="Arial"/>
                <w:sz w:val="18"/>
                <w:szCs w:val="18"/>
              </w:rPr>
              <w:t xml:space="preserve">Fixed </w:t>
            </w:r>
            <w:r w:rsidR="00687B06">
              <w:rPr>
                <w:rFonts w:ascii="Arial" w:hAnsi="Arial" w:cs="Arial"/>
                <w:sz w:val="18"/>
                <w:szCs w:val="18"/>
              </w:rPr>
              <w:t>bug</w:t>
            </w:r>
            <w:r>
              <w:rPr>
                <w:rFonts w:ascii="Arial" w:hAnsi="Arial" w:cs="Arial"/>
                <w:sz w:val="18"/>
                <w:szCs w:val="18"/>
              </w:rPr>
              <w:t xml:space="preserve"> that caused invalidated off-site ABID tests to show on the report.</w:t>
            </w:r>
            <w:r w:rsidR="000227E4">
              <w:rPr>
                <w:rFonts w:ascii="Arial" w:hAnsi="Arial" w:cs="Arial"/>
                <w:vanish/>
                <w:sz w:val="18"/>
                <w:szCs w:val="18"/>
              </w:rPr>
              <w:t xml:space="preserve"> 208926</w:t>
            </w:r>
          </w:p>
        </w:tc>
        <w:tc>
          <w:tcPr>
            <w:tcW w:w="3510" w:type="dxa"/>
            <w:shd w:val="clear" w:color="auto" w:fill="auto"/>
          </w:tcPr>
          <w:p w14:paraId="3CFDB729" w14:textId="77777777" w:rsidR="0050578A" w:rsidRPr="00C47A3F" w:rsidDel="00D65310" w:rsidRDefault="0050578A" w:rsidP="007727C2">
            <w:pPr>
              <w:spacing w:before="20" w:afterLines="20" w:after="48"/>
              <w:ind w:right="165"/>
              <w:rPr>
                <w:rFonts w:ascii="Arial" w:hAnsi="Arial" w:cs="Arial"/>
                <w:sz w:val="18"/>
                <w:szCs w:val="18"/>
              </w:rPr>
            </w:pPr>
            <w:r>
              <w:rPr>
                <w:rFonts w:ascii="Arial" w:hAnsi="Arial" w:cs="Arial"/>
                <w:sz w:val="18"/>
                <w:szCs w:val="18"/>
              </w:rPr>
              <w:t>Verify that</w:t>
            </w:r>
            <w:r w:rsidR="00043DAB">
              <w:rPr>
                <w:rFonts w:ascii="Arial" w:hAnsi="Arial" w:cs="Arial"/>
                <w:sz w:val="18"/>
                <w:szCs w:val="18"/>
              </w:rPr>
              <w:t xml:space="preserve"> </w:t>
            </w:r>
            <w:r w:rsidR="009C7506">
              <w:rPr>
                <w:rFonts w:ascii="Arial" w:hAnsi="Arial" w:cs="Arial"/>
                <w:sz w:val="18"/>
                <w:szCs w:val="18"/>
              </w:rPr>
              <w:t xml:space="preserve">invalidated </w:t>
            </w:r>
            <w:r w:rsidR="00043DAB">
              <w:rPr>
                <w:rFonts w:ascii="Arial" w:hAnsi="Arial" w:cs="Arial"/>
                <w:sz w:val="18"/>
                <w:szCs w:val="18"/>
              </w:rPr>
              <w:t>off</w:t>
            </w:r>
            <w:r w:rsidR="001C4214">
              <w:rPr>
                <w:rFonts w:ascii="Arial" w:hAnsi="Arial" w:cs="Arial"/>
                <w:sz w:val="18"/>
                <w:szCs w:val="18"/>
              </w:rPr>
              <w:t>-</w:t>
            </w:r>
            <w:r w:rsidR="00043DAB">
              <w:rPr>
                <w:rFonts w:ascii="Arial" w:hAnsi="Arial" w:cs="Arial"/>
                <w:sz w:val="18"/>
                <w:szCs w:val="18"/>
              </w:rPr>
              <w:t>site</w:t>
            </w:r>
            <w:r>
              <w:rPr>
                <w:rFonts w:ascii="Arial" w:hAnsi="Arial" w:cs="Arial"/>
                <w:sz w:val="18"/>
                <w:szCs w:val="18"/>
              </w:rPr>
              <w:t xml:space="preserve"> </w:t>
            </w:r>
            <w:r w:rsidR="00043DAB">
              <w:rPr>
                <w:rFonts w:ascii="Arial" w:hAnsi="Arial" w:cs="Arial"/>
                <w:sz w:val="18"/>
                <w:szCs w:val="18"/>
              </w:rPr>
              <w:t xml:space="preserve">ABID </w:t>
            </w:r>
            <w:r>
              <w:rPr>
                <w:rFonts w:ascii="Arial" w:hAnsi="Arial" w:cs="Arial"/>
                <w:sz w:val="18"/>
                <w:szCs w:val="18"/>
              </w:rPr>
              <w:t>tests entered no longer appear on the report.</w:t>
            </w:r>
          </w:p>
        </w:tc>
        <w:tc>
          <w:tcPr>
            <w:tcW w:w="630" w:type="dxa"/>
            <w:shd w:val="pct5" w:color="auto" w:fill="auto"/>
          </w:tcPr>
          <w:p w14:paraId="6C688439" w14:textId="77777777" w:rsidR="0050578A" w:rsidRPr="00C47A3F" w:rsidDel="00D65310" w:rsidRDefault="0050578A" w:rsidP="00F0372C">
            <w:pPr>
              <w:pStyle w:val="TableText"/>
              <w:spacing w:before="60"/>
              <w:rPr>
                <w:rFonts w:cs="Arial"/>
                <w:color w:val="000000"/>
                <w:szCs w:val="18"/>
              </w:rPr>
            </w:pPr>
          </w:p>
        </w:tc>
        <w:tc>
          <w:tcPr>
            <w:tcW w:w="900" w:type="dxa"/>
            <w:shd w:val="pct5" w:color="auto" w:fill="auto"/>
          </w:tcPr>
          <w:p w14:paraId="00A560DE" w14:textId="77777777" w:rsidR="0050578A" w:rsidRPr="00C47A3F" w:rsidDel="00D65310" w:rsidRDefault="0050578A" w:rsidP="00F0372C">
            <w:pPr>
              <w:pStyle w:val="TableText"/>
              <w:spacing w:before="60"/>
              <w:rPr>
                <w:rFonts w:cs="Arial"/>
                <w:color w:val="000000"/>
                <w:szCs w:val="18"/>
              </w:rPr>
            </w:pPr>
          </w:p>
        </w:tc>
        <w:tc>
          <w:tcPr>
            <w:tcW w:w="810" w:type="dxa"/>
            <w:shd w:val="pct5" w:color="auto" w:fill="auto"/>
          </w:tcPr>
          <w:p w14:paraId="6381D653" w14:textId="77777777" w:rsidR="0050578A" w:rsidRPr="00C47A3F" w:rsidDel="00D65310" w:rsidRDefault="0050578A" w:rsidP="00F0372C">
            <w:pPr>
              <w:pStyle w:val="TableText"/>
              <w:spacing w:before="60"/>
              <w:rPr>
                <w:rFonts w:cs="Arial"/>
                <w:color w:val="000000"/>
                <w:szCs w:val="18"/>
              </w:rPr>
            </w:pPr>
          </w:p>
        </w:tc>
        <w:tc>
          <w:tcPr>
            <w:tcW w:w="900" w:type="dxa"/>
            <w:shd w:val="pct5" w:color="auto" w:fill="auto"/>
          </w:tcPr>
          <w:p w14:paraId="07081868" w14:textId="77777777" w:rsidR="0050578A" w:rsidRPr="00C47A3F" w:rsidDel="00D65310" w:rsidRDefault="0050578A" w:rsidP="00F0372C">
            <w:pPr>
              <w:pStyle w:val="TableText"/>
              <w:spacing w:before="60"/>
              <w:rPr>
                <w:rFonts w:cs="Arial"/>
                <w:color w:val="000000"/>
                <w:szCs w:val="18"/>
              </w:rPr>
            </w:pPr>
          </w:p>
        </w:tc>
        <w:tc>
          <w:tcPr>
            <w:tcW w:w="1080" w:type="dxa"/>
            <w:shd w:val="pct5" w:color="auto" w:fill="auto"/>
          </w:tcPr>
          <w:p w14:paraId="5C9CFC16" w14:textId="77777777" w:rsidR="0050578A" w:rsidRPr="00C47A3F" w:rsidDel="00D65310" w:rsidRDefault="0050578A" w:rsidP="00F0372C">
            <w:pPr>
              <w:pStyle w:val="TableText"/>
              <w:spacing w:before="60"/>
              <w:rPr>
                <w:rFonts w:cs="Arial"/>
                <w:color w:val="000000"/>
                <w:szCs w:val="18"/>
              </w:rPr>
            </w:pPr>
          </w:p>
        </w:tc>
      </w:tr>
      <w:tr w:rsidR="0050578A" w:rsidRPr="00C47A3F" w:rsidDel="00D65310" w14:paraId="2D262E61" w14:textId="77777777" w:rsidTr="004D5077">
        <w:trPr>
          <w:cantSplit/>
          <w:trHeight w:val="663"/>
        </w:trPr>
        <w:tc>
          <w:tcPr>
            <w:tcW w:w="417" w:type="dxa"/>
            <w:vMerge/>
            <w:tcBorders>
              <w:left w:val="single" w:sz="4" w:space="0" w:color="auto"/>
            </w:tcBorders>
          </w:tcPr>
          <w:p w14:paraId="784BB93C" w14:textId="77777777" w:rsidR="0050578A" w:rsidRDefault="0050578A"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0C0E33E7" w14:textId="77777777" w:rsidR="0050578A" w:rsidRDefault="0050578A" w:rsidP="00F0372C">
            <w:pPr>
              <w:spacing w:before="60"/>
              <w:rPr>
                <w:rFonts w:ascii="Arial" w:hAnsi="Arial" w:cs="Arial"/>
                <w:sz w:val="18"/>
                <w:szCs w:val="18"/>
              </w:rPr>
            </w:pPr>
          </w:p>
        </w:tc>
        <w:tc>
          <w:tcPr>
            <w:tcW w:w="2160" w:type="dxa"/>
            <w:vMerge/>
          </w:tcPr>
          <w:p w14:paraId="17E9D733" w14:textId="77777777" w:rsidR="0050578A" w:rsidRDefault="0050578A" w:rsidP="00F0372C">
            <w:pPr>
              <w:spacing w:before="60"/>
              <w:rPr>
                <w:rFonts w:ascii="Arial" w:hAnsi="Arial" w:cs="Arial"/>
                <w:sz w:val="18"/>
                <w:szCs w:val="18"/>
              </w:rPr>
            </w:pPr>
          </w:p>
        </w:tc>
        <w:tc>
          <w:tcPr>
            <w:tcW w:w="2700" w:type="dxa"/>
            <w:shd w:val="clear" w:color="auto" w:fill="auto"/>
          </w:tcPr>
          <w:p w14:paraId="00F16E70" w14:textId="77777777" w:rsidR="0050578A" w:rsidRPr="000227E4" w:rsidRDefault="00974BA5" w:rsidP="00F0372C">
            <w:pPr>
              <w:spacing w:before="20" w:afterLines="20" w:after="48"/>
              <w:ind w:left="14" w:right="165"/>
              <w:rPr>
                <w:rFonts w:ascii="Arial" w:hAnsi="Arial" w:cs="Arial"/>
                <w:vanish/>
                <w:sz w:val="18"/>
                <w:szCs w:val="18"/>
              </w:rPr>
            </w:pPr>
            <w:r>
              <w:rPr>
                <w:rFonts w:ascii="Arial" w:hAnsi="Arial" w:cs="Arial"/>
                <w:sz w:val="18"/>
                <w:szCs w:val="18"/>
              </w:rPr>
              <w:t xml:space="preserve">Fixed bug that caused incorrect reporting </w:t>
            </w:r>
            <w:r w:rsidR="00BD2362">
              <w:rPr>
                <w:rFonts w:ascii="Arial" w:hAnsi="Arial" w:cs="Arial"/>
                <w:sz w:val="18"/>
                <w:szCs w:val="18"/>
              </w:rPr>
              <w:t>and tallies of discarded blood units.</w:t>
            </w:r>
            <w:r w:rsidR="000227E4">
              <w:rPr>
                <w:rFonts w:ascii="Arial" w:hAnsi="Arial" w:cs="Arial"/>
                <w:vanish/>
                <w:sz w:val="18"/>
                <w:szCs w:val="18"/>
              </w:rPr>
              <w:t xml:space="preserve"> 209380</w:t>
            </w:r>
          </w:p>
        </w:tc>
        <w:tc>
          <w:tcPr>
            <w:tcW w:w="3510" w:type="dxa"/>
            <w:shd w:val="clear" w:color="auto" w:fill="auto"/>
          </w:tcPr>
          <w:p w14:paraId="492666EC" w14:textId="77777777" w:rsidR="0050578A" w:rsidRDefault="0050578A" w:rsidP="00F0372C">
            <w:pPr>
              <w:spacing w:before="20" w:afterLines="20" w:after="48"/>
              <w:ind w:right="165"/>
              <w:rPr>
                <w:rFonts w:ascii="Arial" w:hAnsi="Arial" w:cs="Arial"/>
                <w:sz w:val="18"/>
                <w:szCs w:val="18"/>
              </w:rPr>
            </w:pPr>
            <w:r>
              <w:rPr>
                <w:rFonts w:ascii="Arial" w:hAnsi="Arial" w:cs="Arial"/>
                <w:sz w:val="18"/>
                <w:szCs w:val="18"/>
              </w:rPr>
              <w:t>Verify that quarantined units no longer show as Discarded Units-Waste, units discarded as waste no longer show as Discarded Units-Credit, and the default credit amount is reported correctly.</w:t>
            </w:r>
          </w:p>
        </w:tc>
        <w:tc>
          <w:tcPr>
            <w:tcW w:w="630" w:type="dxa"/>
            <w:shd w:val="pct5" w:color="auto" w:fill="auto"/>
          </w:tcPr>
          <w:p w14:paraId="61475A54" w14:textId="77777777" w:rsidR="0050578A" w:rsidRPr="00C47A3F" w:rsidDel="00D65310" w:rsidRDefault="0050578A" w:rsidP="00F0372C">
            <w:pPr>
              <w:pStyle w:val="TableText"/>
              <w:spacing w:before="60"/>
              <w:rPr>
                <w:rFonts w:cs="Arial"/>
                <w:color w:val="000000"/>
                <w:szCs w:val="18"/>
              </w:rPr>
            </w:pPr>
          </w:p>
        </w:tc>
        <w:tc>
          <w:tcPr>
            <w:tcW w:w="900" w:type="dxa"/>
            <w:shd w:val="pct5" w:color="auto" w:fill="auto"/>
          </w:tcPr>
          <w:p w14:paraId="096131B8" w14:textId="77777777" w:rsidR="0050578A" w:rsidRPr="00C47A3F" w:rsidDel="00D65310" w:rsidRDefault="0050578A" w:rsidP="00F0372C">
            <w:pPr>
              <w:pStyle w:val="TableText"/>
              <w:spacing w:before="60"/>
              <w:rPr>
                <w:rFonts w:cs="Arial"/>
                <w:color w:val="000000"/>
                <w:szCs w:val="18"/>
              </w:rPr>
            </w:pPr>
          </w:p>
        </w:tc>
        <w:tc>
          <w:tcPr>
            <w:tcW w:w="810" w:type="dxa"/>
            <w:shd w:val="pct5" w:color="auto" w:fill="auto"/>
          </w:tcPr>
          <w:p w14:paraId="70BD1437" w14:textId="77777777" w:rsidR="0050578A" w:rsidRPr="00C47A3F" w:rsidDel="00D65310" w:rsidRDefault="0050578A" w:rsidP="00F0372C">
            <w:pPr>
              <w:pStyle w:val="TableText"/>
              <w:spacing w:before="60"/>
              <w:rPr>
                <w:rFonts w:cs="Arial"/>
                <w:color w:val="000000"/>
                <w:szCs w:val="18"/>
              </w:rPr>
            </w:pPr>
          </w:p>
        </w:tc>
        <w:tc>
          <w:tcPr>
            <w:tcW w:w="900" w:type="dxa"/>
            <w:shd w:val="pct5" w:color="auto" w:fill="auto"/>
          </w:tcPr>
          <w:p w14:paraId="20BD80E9" w14:textId="77777777" w:rsidR="0050578A" w:rsidRPr="00C47A3F" w:rsidDel="00D65310" w:rsidRDefault="0050578A" w:rsidP="00F0372C">
            <w:pPr>
              <w:pStyle w:val="TableText"/>
              <w:spacing w:before="60"/>
              <w:rPr>
                <w:rFonts w:cs="Arial"/>
                <w:color w:val="000000"/>
                <w:szCs w:val="18"/>
              </w:rPr>
            </w:pPr>
          </w:p>
        </w:tc>
        <w:tc>
          <w:tcPr>
            <w:tcW w:w="1080" w:type="dxa"/>
            <w:shd w:val="pct5" w:color="auto" w:fill="auto"/>
          </w:tcPr>
          <w:p w14:paraId="21073919" w14:textId="77777777" w:rsidR="0050578A" w:rsidRPr="00C47A3F" w:rsidDel="00D65310" w:rsidRDefault="0050578A" w:rsidP="00F0372C">
            <w:pPr>
              <w:pStyle w:val="TableText"/>
              <w:spacing w:before="60"/>
              <w:rPr>
                <w:rFonts w:cs="Arial"/>
                <w:color w:val="000000"/>
                <w:szCs w:val="18"/>
              </w:rPr>
            </w:pPr>
          </w:p>
        </w:tc>
      </w:tr>
      <w:tr w:rsidR="0050578A" w:rsidRPr="00C47A3F" w:rsidDel="00D65310" w14:paraId="1457C918" w14:textId="77777777" w:rsidTr="004D5077">
        <w:trPr>
          <w:cantSplit/>
          <w:trHeight w:val="663"/>
        </w:trPr>
        <w:tc>
          <w:tcPr>
            <w:tcW w:w="417" w:type="dxa"/>
            <w:vMerge/>
            <w:tcBorders>
              <w:left w:val="single" w:sz="4" w:space="0" w:color="auto"/>
            </w:tcBorders>
          </w:tcPr>
          <w:p w14:paraId="2CCDFEDB" w14:textId="77777777" w:rsidR="0050578A" w:rsidRDefault="0050578A" w:rsidP="00F0372C">
            <w:pPr>
              <w:spacing w:before="60"/>
              <w:rPr>
                <w:rFonts w:ascii="Arial" w:hAnsi="Arial" w:cs="Arial"/>
                <w:sz w:val="18"/>
                <w:szCs w:val="18"/>
              </w:rPr>
            </w:pPr>
          </w:p>
        </w:tc>
        <w:tc>
          <w:tcPr>
            <w:tcW w:w="1440" w:type="dxa"/>
            <w:vMerge/>
            <w:tcBorders>
              <w:left w:val="single" w:sz="4" w:space="0" w:color="auto"/>
            </w:tcBorders>
            <w:shd w:val="clear" w:color="auto" w:fill="auto"/>
          </w:tcPr>
          <w:p w14:paraId="75B6D333" w14:textId="77777777" w:rsidR="0050578A" w:rsidRDefault="0050578A" w:rsidP="00F0372C">
            <w:pPr>
              <w:spacing w:before="60"/>
              <w:rPr>
                <w:rFonts w:ascii="Arial" w:hAnsi="Arial" w:cs="Arial"/>
                <w:sz w:val="18"/>
                <w:szCs w:val="18"/>
              </w:rPr>
            </w:pPr>
          </w:p>
        </w:tc>
        <w:tc>
          <w:tcPr>
            <w:tcW w:w="2160" w:type="dxa"/>
            <w:vMerge/>
          </w:tcPr>
          <w:p w14:paraId="01D13BD9" w14:textId="77777777" w:rsidR="0050578A" w:rsidRDefault="0050578A" w:rsidP="00F0372C">
            <w:pPr>
              <w:spacing w:before="60"/>
              <w:rPr>
                <w:rFonts w:ascii="Arial" w:hAnsi="Arial" w:cs="Arial"/>
                <w:sz w:val="18"/>
                <w:szCs w:val="18"/>
              </w:rPr>
            </w:pPr>
          </w:p>
        </w:tc>
        <w:tc>
          <w:tcPr>
            <w:tcW w:w="2700" w:type="dxa"/>
            <w:shd w:val="clear" w:color="auto" w:fill="auto"/>
          </w:tcPr>
          <w:p w14:paraId="52F1B219" w14:textId="77777777" w:rsidR="0050578A" w:rsidRPr="000227E4" w:rsidRDefault="0046125C" w:rsidP="00F0372C">
            <w:pPr>
              <w:spacing w:before="20" w:afterLines="20" w:after="48"/>
              <w:ind w:left="14" w:right="165"/>
              <w:rPr>
                <w:rFonts w:ascii="Arial" w:hAnsi="Arial" w:cs="Arial"/>
                <w:vanish/>
                <w:sz w:val="18"/>
                <w:szCs w:val="18"/>
              </w:rPr>
            </w:pPr>
            <w:r>
              <w:rPr>
                <w:rFonts w:ascii="Arial" w:hAnsi="Arial" w:cs="Arial"/>
                <w:sz w:val="18"/>
                <w:szCs w:val="18"/>
              </w:rPr>
              <w:t>Inactivated blood units are now marked as such in the Incoming Shipment section and their cost is set to $0.</w:t>
            </w:r>
            <w:r w:rsidR="000227E4">
              <w:rPr>
                <w:rFonts w:ascii="Arial" w:hAnsi="Arial" w:cs="Arial"/>
                <w:vanish/>
                <w:sz w:val="18"/>
                <w:szCs w:val="18"/>
              </w:rPr>
              <w:t xml:space="preserve"> 214309</w:t>
            </w:r>
          </w:p>
        </w:tc>
        <w:tc>
          <w:tcPr>
            <w:tcW w:w="3510" w:type="dxa"/>
            <w:shd w:val="clear" w:color="auto" w:fill="auto"/>
          </w:tcPr>
          <w:p w14:paraId="1D4A40C1" w14:textId="77777777" w:rsidR="0050578A" w:rsidRDefault="0050578A" w:rsidP="00F0372C">
            <w:pPr>
              <w:spacing w:before="20" w:afterLines="20" w:after="48"/>
              <w:ind w:right="165"/>
              <w:rPr>
                <w:rFonts w:ascii="Arial" w:hAnsi="Arial" w:cs="Arial"/>
                <w:sz w:val="18"/>
                <w:szCs w:val="18"/>
              </w:rPr>
            </w:pPr>
            <w:r>
              <w:rPr>
                <w:rFonts w:ascii="Arial" w:hAnsi="Arial" w:cs="Arial"/>
                <w:sz w:val="18"/>
                <w:szCs w:val="18"/>
              </w:rPr>
              <w:t xml:space="preserve">Verify that </w:t>
            </w:r>
            <w:r w:rsidR="0046125C">
              <w:rPr>
                <w:rFonts w:ascii="Arial" w:hAnsi="Arial" w:cs="Arial"/>
                <w:sz w:val="18"/>
                <w:szCs w:val="18"/>
              </w:rPr>
              <w:t>inactivated</w:t>
            </w:r>
            <w:r>
              <w:rPr>
                <w:rFonts w:ascii="Arial" w:hAnsi="Arial" w:cs="Arial"/>
                <w:sz w:val="18"/>
                <w:szCs w:val="18"/>
              </w:rPr>
              <w:t xml:space="preserve"> units do not report a cost on the report.</w:t>
            </w:r>
          </w:p>
        </w:tc>
        <w:tc>
          <w:tcPr>
            <w:tcW w:w="630" w:type="dxa"/>
            <w:shd w:val="pct5" w:color="auto" w:fill="auto"/>
          </w:tcPr>
          <w:p w14:paraId="44A2E429" w14:textId="77777777" w:rsidR="0050578A" w:rsidRPr="00C47A3F" w:rsidDel="00D65310" w:rsidRDefault="0050578A" w:rsidP="00F0372C">
            <w:pPr>
              <w:pStyle w:val="TableText"/>
              <w:spacing w:before="60"/>
              <w:rPr>
                <w:rFonts w:cs="Arial"/>
                <w:color w:val="000000"/>
                <w:szCs w:val="18"/>
              </w:rPr>
            </w:pPr>
          </w:p>
        </w:tc>
        <w:tc>
          <w:tcPr>
            <w:tcW w:w="900" w:type="dxa"/>
            <w:shd w:val="pct5" w:color="auto" w:fill="auto"/>
          </w:tcPr>
          <w:p w14:paraId="3817CDA4" w14:textId="77777777" w:rsidR="0050578A" w:rsidRPr="00C47A3F" w:rsidDel="00D65310" w:rsidRDefault="0050578A" w:rsidP="00F0372C">
            <w:pPr>
              <w:pStyle w:val="TableText"/>
              <w:spacing w:before="60"/>
              <w:rPr>
                <w:rFonts w:cs="Arial"/>
                <w:color w:val="000000"/>
                <w:szCs w:val="18"/>
              </w:rPr>
            </w:pPr>
          </w:p>
        </w:tc>
        <w:tc>
          <w:tcPr>
            <w:tcW w:w="810" w:type="dxa"/>
            <w:shd w:val="pct5" w:color="auto" w:fill="auto"/>
          </w:tcPr>
          <w:p w14:paraId="0438D0C4" w14:textId="77777777" w:rsidR="0050578A" w:rsidRPr="00C47A3F" w:rsidDel="00D65310" w:rsidRDefault="0050578A" w:rsidP="00F0372C">
            <w:pPr>
              <w:pStyle w:val="TableText"/>
              <w:spacing w:before="60"/>
              <w:rPr>
                <w:rFonts w:cs="Arial"/>
                <w:color w:val="000000"/>
                <w:szCs w:val="18"/>
              </w:rPr>
            </w:pPr>
          </w:p>
        </w:tc>
        <w:tc>
          <w:tcPr>
            <w:tcW w:w="900" w:type="dxa"/>
            <w:shd w:val="pct5" w:color="auto" w:fill="auto"/>
          </w:tcPr>
          <w:p w14:paraId="12ADADEC" w14:textId="77777777" w:rsidR="0050578A" w:rsidRPr="00C47A3F" w:rsidDel="00D65310" w:rsidRDefault="0050578A" w:rsidP="00F0372C">
            <w:pPr>
              <w:pStyle w:val="TableText"/>
              <w:spacing w:before="60"/>
              <w:rPr>
                <w:rFonts w:cs="Arial"/>
                <w:color w:val="000000"/>
                <w:szCs w:val="18"/>
              </w:rPr>
            </w:pPr>
          </w:p>
        </w:tc>
        <w:tc>
          <w:tcPr>
            <w:tcW w:w="1080" w:type="dxa"/>
            <w:shd w:val="pct5" w:color="auto" w:fill="auto"/>
          </w:tcPr>
          <w:p w14:paraId="2BF5EB7C" w14:textId="77777777" w:rsidR="0050578A" w:rsidRPr="00C47A3F" w:rsidDel="00D65310" w:rsidRDefault="0050578A" w:rsidP="00F0372C">
            <w:pPr>
              <w:pStyle w:val="TableText"/>
              <w:spacing w:before="60"/>
              <w:rPr>
                <w:rFonts w:cs="Arial"/>
                <w:color w:val="000000"/>
                <w:szCs w:val="18"/>
              </w:rPr>
            </w:pPr>
          </w:p>
        </w:tc>
      </w:tr>
      <w:tr w:rsidR="000475DD" w:rsidRPr="00C47A3F" w:rsidDel="00D65310" w14:paraId="2EC61919" w14:textId="77777777" w:rsidTr="004D5077">
        <w:trPr>
          <w:cantSplit/>
          <w:trHeight w:val="20"/>
        </w:trPr>
        <w:tc>
          <w:tcPr>
            <w:tcW w:w="417" w:type="dxa"/>
            <w:tcBorders>
              <w:left w:val="single" w:sz="4" w:space="0" w:color="auto"/>
            </w:tcBorders>
          </w:tcPr>
          <w:p w14:paraId="06CA576B" w14:textId="77777777" w:rsidR="000475DD" w:rsidDel="00D65310" w:rsidRDefault="000475DD" w:rsidP="00F0372C">
            <w:pPr>
              <w:spacing w:before="60"/>
              <w:rPr>
                <w:rFonts w:ascii="Arial" w:hAnsi="Arial" w:cs="Arial"/>
                <w:sz w:val="18"/>
                <w:szCs w:val="18"/>
              </w:rPr>
            </w:pPr>
            <w:r>
              <w:rPr>
                <w:rFonts w:ascii="Arial" w:hAnsi="Arial" w:cs="Arial"/>
                <w:sz w:val="18"/>
                <w:szCs w:val="18"/>
              </w:rPr>
              <w:t>6</w:t>
            </w:r>
          </w:p>
        </w:tc>
        <w:tc>
          <w:tcPr>
            <w:tcW w:w="1440" w:type="dxa"/>
            <w:tcBorders>
              <w:left w:val="single" w:sz="4" w:space="0" w:color="auto"/>
            </w:tcBorders>
            <w:shd w:val="clear" w:color="auto" w:fill="auto"/>
          </w:tcPr>
          <w:p w14:paraId="1B88521B" w14:textId="77777777" w:rsidR="003166A0" w:rsidRDefault="000475DD" w:rsidP="00F0372C">
            <w:pPr>
              <w:spacing w:before="60"/>
              <w:rPr>
                <w:rFonts w:ascii="Arial" w:hAnsi="Arial" w:cs="Arial"/>
                <w:sz w:val="18"/>
                <w:szCs w:val="18"/>
              </w:rPr>
            </w:pPr>
            <w:r>
              <w:rPr>
                <w:rFonts w:ascii="Arial" w:hAnsi="Arial" w:cs="Arial"/>
                <w:sz w:val="18"/>
                <w:szCs w:val="18"/>
              </w:rPr>
              <w:t>Unit History Report</w:t>
            </w:r>
          </w:p>
          <w:p w14:paraId="57C28C0E" w14:textId="77777777" w:rsidR="008138AC" w:rsidRPr="00E07A47" w:rsidRDefault="000475DD" w:rsidP="008138AC">
            <w:pPr>
              <w:spacing w:before="60"/>
              <w:rPr>
                <w:rFonts w:ascii="Arial" w:hAnsi="Arial" w:cs="Arial"/>
                <w:vanish/>
                <w:sz w:val="18"/>
                <w:szCs w:val="18"/>
              </w:rPr>
            </w:pPr>
            <w:r>
              <w:rPr>
                <w:rFonts w:ascii="Arial" w:hAnsi="Arial" w:cs="Arial"/>
                <w:sz w:val="18"/>
                <w:szCs w:val="18"/>
              </w:rPr>
              <w:t>Patient History Report</w:t>
            </w:r>
          </w:p>
          <w:p w14:paraId="5D83E268" w14:textId="77777777"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09159</w:t>
            </w:r>
          </w:p>
          <w:p w14:paraId="27918A26" w14:textId="77777777"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09213</w:t>
            </w:r>
          </w:p>
          <w:p w14:paraId="156D8988" w14:textId="77777777"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09939</w:t>
            </w:r>
          </w:p>
        </w:tc>
        <w:tc>
          <w:tcPr>
            <w:tcW w:w="2160" w:type="dxa"/>
          </w:tcPr>
          <w:p w14:paraId="2641E2F3" w14:textId="77777777" w:rsidR="000475DD" w:rsidRPr="00C47A3F" w:rsidDel="00D65310" w:rsidRDefault="00630B7A" w:rsidP="00F0372C">
            <w:pPr>
              <w:spacing w:before="60"/>
              <w:rPr>
                <w:rFonts w:ascii="Arial" w:hAnsi="Arial" w:cs="Arial"/>
                <w:sz w:val="18"/>
                <w:szCs w:val="18"/>
              </w:rPr>
            </w:pPr>
            <w:r>
              <w:rPr>
                <w:rFonts w:ascii="Arial" w:hAnsi="Arial" w:cs="Arial"/>
                <w:sz w:val="18"/>
                <w:szCs w:val="18"/>
              </w:rPr>
              <w:t>Duplicated transfusion records</w:t>
            </w:r>
          </w:p>
        </w:tc>
        <w:tc>
          <w:tcPr>
            <w:tcW w:w="2700" w:type="dxa"/>
            <w:shd w:val="clear" w:color="auto" w:fill="auto"/>
          </w:tcPr>
          <w:p w14:paraId="48AC5520" w14:textId="77777777" w:rsidR="000475DD" w:rsidRPr="00C47A3F" w:rsidDel="00D65310" w:rsidRDefault="00630B7A" w:rsidP="00CE765E">
            <w:pPr>
              <w:spacing w:before="20" w:afterLines="20" w:after="48"/>
              <w:ind w:left="14" w:right="165"/>
              <w:rPr>
                <w:rFonts w:ascii="Arial" w:hAnsi="Arial" w:cs="Arial"/>
                <w:sz w:val="18"/>
                <w:szCs w:val="18"/>
              </w:rPr>
            </w:pPr>
            <w:r>
              <w:rPr>
                <w:rFonts w:ascii="Arial" w:hAnsi="Arial" w:cs="Arial"/>
                <w:sz w:val="18"/>
                <w:szCs w:val="18"/>
              </w:rPr>
              <w:t>Transfusion records will no longer be duplicated on the Patient History and Unit History reports.</w:t>
            </w:r>
          </w:p>
        </w:tc>
        <w:tc>
          <w:tcPr>
            <w:tcW w:w="3510" w:type="dxa"/>
            <w:shd w:val="clear" w:color="auto" w:fill="auto"/>
          </w:tcPr>
          <w:p w14:paraId="164A8618" w14:textId="77777777" w:rsidR="000475DD" w:rsidRPr="00C47A3F" w:rsidDel="00D65310" w:rsidRDefault="000475DD" w:rsidP="00CE765E">
            <w:pPr>
              <w:spacing w:before="20" w:afterLines="20" w:after="48"/>
              <w:ind w:right="165"/>
              <w:rPr>
                <w:rFonts w:ascii="Arial" w:hAnsi="Arial" w:cs="Arial"/>
                <w:sz w:val="18"/>
                <w:szCs w:val="18"/>
              </w:rPr>
            </w:pPr>
            <w:r>
              <w:rPr>
                <w:rFonts w:ascii="Arial" w:hAnsi="Arial" w:cs="Arial"/>
                <w:sz w:val="18"/>
                <w:szCs w:val="18"/>
              </w:rPr>
              <w:t xml:space="preserve">Verify that </w:t>
            </w:r>
            <w:r w:rsidR="00CE765E">
              <w:rPr>
                <w:rFonts w:ascii="Arial" w:hAnsi="Arial" w:cs="Arial"/>
                <w:sz w:val="18"/>
                <w:szCs w:val="18"/>
              </w:rPr>
              <w:t>transfusion records</w:t>
            </w:r>
            <w:r>
              <w:rPr>
                <w:rFonts w:ascii="Arial" w:hAnsi="Arial" w:cs="Arial"/>
                <w:sz w:val="18"/>
                <w:szCs w:val="18"/>
              </w:rPr>
              <w:t xml:space="preserve"> </w:t>
            </w:r>
            <w:r w:rsidR="00CE765E">
              <w:rPr>
                <w:rFonts w:ascii="Arial" w:hAnsi="Arial" w:cs="Arial"/>
                <w:sz w:val="18"/>
                <w:szCs w:val="18"/>
              </w:rPr>
              <w:t>are</w:t>
            </w:r>
            <w:r>
              <w:rPr>
                <w:rFonts w:ascii="Arial" w:hAnsi="Arial" w:cs="Arial"/>
                <w:sz w:val="18"/>
                <w:szCs w:val="18"/>
              </w:rPr>
              <w:t xml:space="preserve"> no longer </w:t>
            </w:r>
            <w:r w:rsidR="00CE765E">
              <w:rPr>
                <w:rFonts w:ascii="Arial" w:hAnsi="Arial" w:cs="Arial"/>
                <w:sz w:val="18"/>
                <w:szCs w:val="18"/>
              </w:rPr>
              <w:t>displayed</w:t>
            </w:r>
            <w:r>
              <w:rPr>
                <w:rFonts w:ascii="Arial" w:hAnsi="Arial" w:cs="Arial"/>
                <w:sz w:val="18"/>
                <w:szCs w:val="18"/>
              </w:rPr>
              <w:t xml:space="preserve"> twice on </w:t>
            </w:r>
            <w:r w:rsidR="00CE765E">
              <w:rPr>
                <w:rFonts w:ascii="Arial" w:hAnsi="Arial" w:cs="Arial"/>
                <w:sz w:val="18"/>
                <w:szCs w:val="18"/>
              </w:rPr>
              <w:t>both</w:t>
            </w:r>
            <w:r>
              <w:rPr>
                <w:rFonts w:ascii="Arial" w:hAnsi="Arial" w:cs="Arial"/>
                <w:sz w:val="18"/>
                <w:szCs w:val="18"/>
              </w:rPr>
              <w:t xml:space="preserve"> reports.</w:t>
            </w:r>
          </w:p>
        </w:tc>
        <w:tc>
          <w:tcPr>
            <w:tcW w:w="630" w:type="dxa"/>
            <w:shd w:val="pct5" w:color="auto" w:fill="auto"/>
          </w:tcPr>
          <w:p w14:paraId="4406F58D"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5A06E9DA"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564642E9"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081C201"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6CFC86A3"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79800A64" w14:textId="77777777" w:rsidTr="004D5077">
        <w:trPr>
          <w:cantSplit/>
          <w:trHeight w:val="20"/>
        </w:trPr>
        <w:tc>
          <w:tcPr>
            <w:tcW w:w="417" w:type="dxa"/>
            <w:tcBorders>
              <w:left w:val="single" w:sz="4" w:space="0" w:color="auto"/>
            </w:tcBorders>
          </w:tcPr>
          <w:p w14:paraId="00BD8D8E" w14:textId="77777777" w:rsidR="000475DD" w:rsidDel="00D65310" w:rsidRDefault="001B7A62" w:rsidP="00F0372C">
            <w:pPr>
              <w:spacing w:before="60"/>
              <w:rPr>
                <w:rFonts w:ascii="Arial" w:hAnsi="Arial" w:cs="Arial"/>
                <w:sz w:val="18"/>
                <w:szCs w:val="18"/>
              </w:rPr>
            </w:pPr>
            <w:r>
              <w:rPr>
                <w:rFonts w:ascii="Arial" w:hAnsi="Arial" w:cs="Arial"/>
                <w:sz w:val="18"/>
                <w:szCs w:val="18"/>
              </w:rPr>
              <w:t>7</w:t>
            </w:r>
          </w:p>
        </w:tc>
        <w:tc>
          <w:tcPr>
            <w:tcW w:w="1440" w:type="dxa"/>
            <w:tcBorders>
              <w:left w:val="single" w:sz="4" w:space="0" w:color="auto"/>
            </w:tcBorders>
            <w:shd w:val="clear" w:color="auto" w:fill="auto"/>
          </w:tcPr>
          <w:p w14:paraId="02EC4047" w14:textId="77777777" w:rsidR="008138AC" w:rsidRPr="00E07A47" w:rsidRDefault="003166A0" w:rsidP="00F0372C">
            <w:pPr>
              <w:spacing w:before="60"/>
              <w:rPr>
                <w:rFonts w:ascii="Arial" w:hAnsi="Arial" w:cs="Arial"/>
                <w:vanish/>
                <w:sz w:val="18"/>
                <w:szCs w:val="18"/>
              </w:rPr>
            </w:pPr>
            <w:r>
              <w:rPr>
                <w:rFonts w:ascii="Arial" w:hAnsi="Arial" w:cs="Arial"/>
                <w:sz w:val="18"/>
                <w:szCs w:val="18"/>
              </w:rPr>
              <w:t>Throughout</w:t>
            </w:r>
            <w:r w:rsidR="000475DD">
              <w:rPr>
                <w:rFonts w:ascii="Arial" w:hAnsi="Arial" w:cs="Arial"/>
                <w:sz w:val="18"/>
                <w:szCs w:val="18"/>
              </w:rPr>
              <w:t xml:space="preserve"> VBECS</w:t>
            </w:r>
          </w:p>
          <w:p w14:paraId="3C6AA668" w14:textId="77777777"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625297</w:t>
            </w:r>
          </w:p>
          <w:p w14:paraId="627EB51D" w14:textId="77777777"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09991</w:t>
            </w:r>
          </w:p>
        </w:tc>
        <w:tc>
          <w:tcPr>
            <w:tcW w:w="2160" w:type="dxa"/>
          </w:tcPr>
          <w:p w14:paraId="31F6F626" w14:textId="77777777" w:rsidR="000475DD" w:rsidRPr="00C47A3F" w:rsidDel="00D65310" w:rsidRDefault="000475DD" w:rsidP="00F0372C">
            <w:pPr>
              <w:spacing w:before="60"/>
              <w:rPr>
                <w:rFonts w:ascii="Arial" w:hAnsi="Arial" w:cs="Arial"/>
                <w:sz w:val="18"/>
                <w:szCs w:val="18"/>
              </w:rPr>
            </w:pPr>
            <w:r>
              <w:rPr>
                <w:rFonts w:ascii="Arial" w:hAnsi="Arial" w:cs="Arial"/>
                <w:sz w:val="18"/>
                <w:szCs w:val="18"/>
              </w:rPr>
              <w:t>VBECS was too restrictive in the type of unit ID and product codes it would accept.</w:t>
            </w:r>
          </w:p>
        </w:tc>
        <w:tc>
          <w:tcPr>
            <w:tcW w:w="2700" w:type="dxa"/>
            <w:shd w:val="clear" w:color="auto" w:fill="auto"/>
          </w:tcPr>
          <w:p w14:paraId="6A4DD6C2" w14:textId="77777777" w:rsidR="000475DD" w:rsidRPr="00C47A3F" w:rsidDel="00D65310" w:rsidRDefault="000475DD" w:rsidP="00F0372C">
            <w:pPr>
              <w:spacing w:before="60"/>
              <w:ind w:left="18"/>
              <w:rPr>
                <w:rFonts w:ascii="Arial" w:hAnsi="Arial" w:cs="Arial"/>
                <w:sz w:val="18"/>
                <w:szCs w:val="18"/>
              </w:rPr>
            </w:pPr>
            <w:r>
              <w:rPr>
                <w:rFonts w:ascii="Arial" w:hAnsi="Arial" w:cs="Arial"/>
                <w:sz w:val="18"/>
                <w:szCs w:val="18"/>
              </w:rPr>
              <w:t>VBECS is now less restrictive and in compliance with ISBT 128 Standard Technical Specification v5.</w:t>
            </w:r>
            <w:r w:rsidR="001B7A62">
              <w:rPr>
                <w:rFonts w:ascii="Arial" w:hAnsi="Arial" w:cs="Arial"/>
                <w:sz w:val="18"/>
                <w:szCs w:val="18"/>
              </w:rPr>
              <w:t>10</w:t>
            </w:r>
            <w:r>
              <w:rPr>
                <w:rFonts w:ascii="Arial" w:hAnsi="Arial" w:cs="Arial"/>
                <w:sz w:val="18"/>
                <w:szCs w:val="18"/>
              </w:rPr>
              <w:t>.0</w:t>
            </w:r>
            <w:r w:rsidR="003166A0">
              <w:rPr>
                <w:rFonts w:ascii="Arial" w:hAnsi="Arial" w:cs="Arial"/>
                <w:sz w:val="18"/>
                <w:szCs w:val="18"/>
              </w:rPr>
              <w:t xml:space="preserve"> by allowing alphanumeric unit IDs and product codes</w:t>
            </w:r>
            <w:r>
              <w:rPr>
                <w:rFonts w:ascii="Arial" w:hAnsi="Arial" w:cs="Arial"/>
                <w:sz w:val="18"/>
                <w:szCs w:val="18"/>
              </w:rPr>
              <w:t>.</w:t>
            </w:r>
          </w:p>
        </w:tc>
        <w:tc>
          <w:tcPr>
            <w:tcW w:w="3510" w:type="dxa"/>
            <w:shd w:val="clear" w:color="auto" w:fill="auto"/>
          </w:tcPr>
          <w:p w14:paraId="4734D134" w14:textId="77777777" w:rsidR="00706971" w:rsidRPr="002E027F" w:rsidRDefault="000475DD" w:rsidP="002E027F">
            <w:pPr>
              <w:autoSpaceDE w:val="0"/>
              <w:autoSpaceDN w:val="0"/>
              <w:rPr>
                <w:sz w:val="22"/>
                <w:szCs w:val="22"/>
              </w:rPr>
            </w:pPr>
            <w:r w:rsidRPr="0021152F">
              <w:rPr>
                <w:rFonts w:ascii="Arial" w:hAnsi="Arial" w:cs="Arial"/>
                <w:sz w:val="18"/>
                <w:szCs w:val="18"/>
              </w:rPr>
              <w:t xml:space="preserve">Verify that VBECS now supports alphanumeric characters </w:t>
            </w:r>
            <w:r w:rsidR="002E027F">
              <w:rPr>
                <w:rFonts w:ascii="Arial" w:hAnsi="Arial" w:cs="Arial"/>
                <w:sz w:val="18"/>
                <w:szCs w:val="18"/>
              </w:rPr>
              <w:t xml:space="preserve">(e. g. </w:t>
            </w:r>
            <w:r w:rsidR="002E027F" w:rsidRPr="002E027F">
              <w:rPr>
                <w:rFonts w:ascii="Arial" w:hAnsi="Arial" w:cs="Arial"/>
                <w:sz w:val="18"/>
                <w:szCs w:val="18"/>
              </w:rPr>
              <w:t xml:space="preserve">VBECS12345678) </w:t>
            </w:r>
            <w:r w:rsidRPr="0021152F">
              <w:rPr>
                <w:rFonts w:ascii="Arial" w:hAnsi="Arial" w:cs="Arial"/>
                <w:sz w:val="18"/>
                <w:szCs w:val="18"/>
              </w:rPr>
              <w:t>in the unit ID field</w:t>
            </w:r>
            <w:r w:rsidR="0021152F" w:rsidRPr="0021152F">
              <w:rPr>
                <w:rFonts w:ascii="Arial" w:hAnsi="Arial" w:cs="Arial"/>
                <w:sz w:val="18"/>
                <w:szCs w:val="18"/>
              </w:rPr>
              <w:t xml:space="preserve"> </w:t>
            </w:r>
            <w:r w:rsidRPr="0021152F">
              <w:rPr>
                <w:rFonts w:ascii="Arial" w:hAnsi="Arial" w:cs="Arial"/>
                <w:sz w:val="18"/>
                <w:szCs w:val="18"/>
              </w:rPr>
              <w:t>as specified in IST 001 ISBT 128 Standard Technical Specification v5.</w:t>
            </w:r>
            <w:r w:rsidR="001B7A62" w:rsidRPr="0021152F">
              <w:rPr>
                <w:rFonts w:ascii="Arial" w:hAnsi="Arial" w:cs="Arial"/>
                <w:sz w:val="18"/>
                <w:szCs w:val="18"/>
              </w:rPr>
              <w:t>10</w:t>
            </w:r>
            <w:r w:rsidRPr="0021152F">
              <w:rPr>
                <w:rFonts w:ascii="Arial" w:hAnsi="Arial" w:cs="Arial"/>
                <w:sz w:val="18"/>
                <w:szCs w:val="18"/>
              </w:rPr>
              <w:t>.0.</w:t>
            </w:r>
            <w:r w:rsidR="00625C78" w:rsidRPr="0021152F">
              <w:rPr>
                <w:rFonts w:ascii="Arial" w:hAnsi="Arial" w:cs="Arial"/>
                <w:sz w:val="18"/>
                <w:szCs w:val="18"/>
              </w:rPr>
              <w:t xml:space="preserve"> </w:t>
            </w:r>
          </w:p>
        </w:tc>
        <w:tc>
          <w:tcPr>
            <w:tcW w:w="630" w:type="dxa"/>
            <w:shd w:val="pct5" w:color="auto" w:fill="auto"/>
          </w:tcPr>
          <w:p w14:paraId="504A93FA"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581BC0B9"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3BBD706B"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D8E9255"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1190C270"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23394C0E" w14:textId="77777777" w:rsidTr="004D5077">
        <w:trPr>
          <w:cantSplit/>
          <w:trHeight w:val="20"/>
        </w:trPr>
        <w:tc>
          <w:tcPr>
            <w:tcW w:w="417" w:type="dxa"/>
            <w:tcBorders>
              <w:left w:val="single" w:sz="4" w:space="0" w:color="auto"/>
            </w:tcBorders>
          </w:tcPr>
          <w:p w14:paraId="401B9803" w14:textId="77777777" w:rsidR="000475DD" w:rsidDel="00D65310" w:rsidRDefault="003A5F5E" w:rsidP="00F0372C">
            <w:pPr>
              <w:spacing w:before="60"/>
              <w:rPr>
                <w:rFonts w:ascii="Arial" w:hAnsi="Arial" w:cs="Arial"/>
                <w:sz w:val="18"/>
                <w:szCs w:val="18"/>
              </w:rPr>
            </w:pPr>
            <w:r>
              <w:rPr>
                <w:rFonts w:ascii="Arial" w:hAnsi="Arial" w:cs="Arial"/>
                <w:sz w:val="18"/>
                <w:szCs w:val="18"/>
              </w:rPr>
              <w:lastRenderedPageBreak/>
              <w:t>8</w:t>
            </w:r>
          </w:p>
        </w:tc>
        <w:tc>
          <w:tcPr>
            <w:tcW w:w="1440" w:type="dxa"/>
            <w:tcBorders>
              <w:left w:val="single" w:sz="4" w:space="0" w:color="auto"/>
            </w:tcBorders>
            <w:shd w:val="clear" w:color="auto" w:fill="auto"/>
          </w:tcPr>
          <w:p w14:paraId="7DA38453" w14:textId="77777777" w:rsidR="008138AC" w:rsidRPr="000C29C1" w:rsidRDefault="000475DD" w:rsidP="008138AC">
            <w:pPr>
              <w:spacing w:before="60"/>
              <w:rPr>
                <w:rFonts w:ascii="Arial" w:hAnsi="Arial" w:cs="Arial"/>
                <w:vanish/>
                <w:sz w:val="18"/>
                <w:szCs w:val="18"/>
              </w:rPr>
            </w:pPr>
            <w:r w:rsidRPr="000C29C1">
              <w:rPr>
                <w:rFonts w:ascii="Arial" w:hAnsi="Arial" w:cs="Arial"/>
                <w:sz w:val="18"/>
                <w:szCs w:val="18"/>
              </w:rPr>
              <w:t>Modify Units</w:t>
            </w:r>
          </w:p>
          <w:p w14:paraId="0518712C" w14:textId="77777777" w:rsidR="000475DD" w:rsidRPr="000C29C1" w:rsidDel="00D65310" w:rsidRDefault="000475DD" w:rsidP="008138AC">
            <w:pPr>
              <w:spacing w:before="60"/>
              <w:rPr>
                <w:rFonts w:ascii="Arial" w:hAnsi="Arial" w:cs="Arial"/>
                <w:sz w:val="18"/>
                <w:szCs w:val="18"/>
              </w:rPr>
            </w:pPr>
            <w:r w:rsidRPr="000C29C1">
              <w:rPr>
                <w:rFonts w:ascii="Arial" w:hAnsi="Arial" w:cs="Arial"/>
                <w:vanish/>
                <w:sz w:val="18"/>
                <w:szCs w:val="18"/>
              </w:rPr>
              <w:t>918201</w:t>
            </w:r>
          </w:p>
        </w:tc>
        <w:tc>
          <w:tcPr>
            <w:tcW w:w="2160" w:type="dxa"/>
          </w:tcPr>
          <w:p w14:paraId="15BA52C5" w14:textId="77777777" w:rsidR="000475DD" w:rsidRPr="000C29C1" w:rsidDel="00D65310" w:rsidRDefault="000475DD" w:rsidP="00F0372C">
            <w:pPr>
              <w:spacing w:before="60"/>
              <w:rPr>
                <w:rFonts w:ascii="Arial" w:hAnsi="Arial" w:cs="Arial"/>
                <w:sz w:val="18"/>
                <w:szCs w:val="18"/>
              </w:rPr>
            </w:pPr>
            <w:r w:rsidRPr="000C29C1">
              <w:rPr>
                <w:rFonts w:ascii="Arial" w:hAnsi="Arial" w:cs="Arial"/>
                <w:sz w:val="18"/>
                <w:szCs w:val="18"/>
              </w:rPr>
              <w:t>Certain Blood banks print their own labels for Thawed products. This barcode is often in a Code39 barcode format.</w:t>
            </w:r>
            <w:r w:rsidRPr="000C29C1">
              <w:rPr>
                <w:rFonts w:ascii="Arial" w:hAnsi="Arial" w:cs="Arial"/>
                <w:sz w:val="18"/>
                <w:szCs w:val="18"/>
              </w:rPr>
              <w:br/>
              <w:t>Sites want the ability to scan this barcode into the Target Product fields which the system does not currently support.</w:t>
            </w:r>
          </w:p>
        </w:tc>
        <w:tc>
          <w:tcPr>
            <w:tcW w:w="2700" w:type="dxa"/>
            <w:shd w:val="clear" w:color="auto" w:fill="auto"/>
          </w:tcPr>
          <w:p w14:paraId="2806025F" w14:textId="77777777" w:rsidR="000475DD" w:rsidRPr="000C29C1" w:rsidDel="00D65310" w:rsidRDefault="000475DD" w:rsidP="00F0372C">
            <w:pPr>
              <w:spacing w:before="60"/>
              <w:ind w:left="18"/>
              <w:rPr>
                <w:rFonts w:ascii="Arial" w:hAnsi="Arial" w:cs="Arial"/>
                <w:sz w:val="18"/>
                <w:szCs w:val="18"/>
              </w:rPr>
            </w:pPr>
            <w:r w:rsidRPr="000C29C1">
              <w:rPr>
                <w:rFonts w:ascii="Arial" w:hAnsi="Arial" w:cs="Arial"/>
                <w:sz w:val="18"/>
                <w:szCs w:val="18"/>
              </w:rPr>
              <w:t>VBECS now supports the scanning of Code39 barcode formats into the target product field within the Modify screen.</w:t>
            </w:r>
          </w:p>
        </w:tc>
        <w:tc>
          <w:tcPr>
            <w:tcW w:w="3510" w:type="dxa"/>
            <w:shd w:val="clear" w:color="auto" w:fill="auto"/>
          </w:tcPr>
          <w:p w14:paraId="0995AFD6" w14:textId="77777777" w:rsidR="00CF0E58" w:rsidRPr="000C29C1" w:rsidRDefault="00CF0E58" w:rsidP="00706971">
            <w:pPr>
              <w:spacing w:before="20" w:afterLines="20" w:after="48"/>
              <w:ind w:left="14" w:right="165"/>
              <w:rPr>
                <w:rFonts w:ascii="Arial" w:hAnsi="Arial" w:cs="Arial"/>
                <w:sz w:val="18"/>
                <w:szCs w:val="18"/>
              </w:rPr>
            </w:pPr>
            <w:r w:rsidRPr="000C29C1">
              <w:rPr>
                <w:rFonts w:ascii="Arial" w:hAnsi="Arial" w:cs="Arial"/>
                <w:sz w:val="18"/>
                <w:szCs w:val="18"/>
              </w:rPr>
              <w:t>Validation is only required for sites that use Code39 barcodes.</w:t>
            </w:r>
          </w:p>
          <w:p w14:paraId="4E87567E" w14:textId="77777777" w:rsidR="000475DD" w:rsidRPr="000C29C1" w:rsidDel="00D65310" w:rsidRDefault="000475DD" w:rsidP="00706971">
            <w:pPr>
              <w:spacing w:before="20" w:afterLines="20" w:after="48"/>
              <w:ind w:left="14" w:right="165"/>
              <w:rPr>
                <w:rFonts w:ascii="Arial" w:hAnsi="Arial" w:cs="Arial"/>
                <w:sz w:val="18"/>
                <w:szCs w:val="18"/>
              </w:rPr>
            </w:pPr>
            <w:r w:rsidRPr="000C29C1">
              <w:rPr>
                <w:rFonts w:ascii="Arial" w:hAnsi="Arial" w:cs="Arial"/>
                <w:sz w:val="18"/>
                <w:szCs w:val="18"/>
              </w:rPr>
              <w:t>Start modification (not pool no</w:t>
            </w:r>
            <w:r w:rsidR="008022A2" w:rsidRPr="000C29C1">
              <w:rPr>
                <w:rFonts w:ascii="Arial" w:hAnsi="Arial" w:cs="Arial"/>
                <w:sz w:val="18"/>
                <w:szCs w:val="18"/>
              </w:rPr>
              <w:t>r</w:t>
            </w:r>
            <w:r w:rsidRPr="000C29C1">
              <w:rPr>
                <w:rFonts w:ascii="Arial" w:hAnsi="Arial" w:cs="Arial"/>
                <w:sz w:val="18"/>
                <w:szCs w:val="18"/>
              </w:rPr>
              <w:t xml:space="preserve"> split) - and record what target products are available.</w:t>
            </w:r>
            <w:r w:rsidRPr="000C29C1">
              <w:rPr>
                <w:rFonts w:ascii="Arial" w:hAnsi="Arial" w:cs="Arial"/>
                <w:sz w:val="18"/>
                <w:szCs w:val="18"/>
              </w:rPr>
              <w:br/>
            </w:r>
            <w:r w:rsidR="00306C2E" w:rsidRPr="000C29C1">
              <w:rPr>
                <w:rFonts w:ascii="Arial" w:hAnsi="Arial" w:cs="Arial"/>
                <w:sz w:val="18"/>
                <w:szCs w:val="18"/>
              </w:rPr>
              <w:t>Go to</w:t>
            </w:r>
            <w:r w:rsidRPr="000C29C1">
              <w:rPr>
                <w:rFonts w:ascii="Arial" w:hAnsi="Arial" w:cs="Arial"/>
                <w:sz w:val="18"/>
                <w:szCs w:val="18"/>
              </w:rPr>
              <w:t xml:space="preserve"> the website (</w:t>
            </w:r>
            <w:hyperlink r:id="rId24" w:history="1">
              <w:r w:rsidRPr="000C29C1">
                <w:rPr>
                  <w:rFonts w:ascii="Arial" w:hAnsi="Arial" w:cs="Arial"/>
                  <w:sz w:val="18"/>
                  <w:szCs w:val="18"/>
                </w:rPr>
                <w:t>http://www.barcode-generator.org/</w:t>
              </w:r>
            </w:hyperlink>
            <w:r w:rsidRPr="000C29C1">
              <w:rPr>
                <w:rFonts w:ascii="Arial" w:hAnsi="Arial" w:cs="Arial"/>
                <w:sz w:val="18"/>
                <w:szCs w:val="18"/>
              </w:rPr>
              <w:t>) and create a Code39 barcode for F9999V00, then click inside the target product field and scan the barcode from the website.</w:t>
            </w:r>
            <w:r w:rsidRPr="000C29C1">
              <w:rPr>
                <w:rFonts w:ascii="Arial" w:hAnsi="Arial" w:cs="Arial"/>
                <w:sz w:val="18"/>
                <w:szCs w:val="18"/>
              </w:rPr>
              <w:br/>
              <w:t>Verify VBECS displays an error explaining that the scanned product is not a valid target.</w:t>
            </w:r>
            <w:r w:rsidRPr="000C29C1">
              <w:rPr>
                <w:rFonts w:ascii="Arial" w:hAnsi="Arial" w:cs="Arial"/>
                <w:sz w:val="18"/>
                <w:szCs w:val="18"/>
              </w:rPr>
              <w:br/>
              <w:t>Go to the website (</w:t>
            </w:r>
            <w:hyperlink r:id="rId25" w:history="1">
              <w:r w:rsidRPr="000C29C1">
                <w:rPr>
                  <w:rFonts w:ascii="Arial" w:hAnsi="Arial" w:cs="Arial"/>
                  <w:sz w:val="18"/>
                  <w:szCs w:val="18"/>
                </w:rPr>
                <w:t>http://www.barcode-generator.org/</w:t>
              </w:r>
            </w:hyperlink>
            <w:r w:rsidRPr="000C29C1">
              <w:rPr>
                <w:rFonts w:ascii="Arial" w:hAnsi="Arial" w:cs="Arial"/>
                <w:sz w:val="18"/>
                <w:szCs w:val="18"/>
              </w:rPr>
              <w:t>) and create a Code39 barcode for a valid target product, then click inside the target product field and scan the barcode from the website.</w:t>
            </w:r>
            <w:r w:rsidRPr="000C29C1">
              <w:rPr>
                <w:rFonts w:ascii="Arial" w:hAnsi="Arial" w:cs="Arial"/>
                <w:sz w:val="18"/>
                <w:szCs w:val="18"/>
              </w:rPr>
              <w:br/>
              <w:t>Verify VBECS picked the target product you selected.</w:t>
            </w:r>
            <w:r w:rsidRPr="000C29C1">
              <w:rPr>
                <w:rFonts w:ascii="Arial" w:hAnsi="Arial" w:cs="Arial"/>
                <w:sz w:val="18"/>
                <w:szCs w:val="18"/>
              </w:rPr>
              <w:br/>
              <w:t>Save the modification and verify the target unit was saved with the product you selected.</w:t>
            </w:r>
          </w:p>
        </w:tc>
        <w:tc>
          <w:tcPr>
            <w:tcW w:w="630" w:type="dxa"/>
            <w:shd w:val="pct5" w:color="auto" w:fill="auto"/>
          </w:tcPr>
          <w:p w14:paraId="390E10FE"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BAEA55B"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260A8008"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7BDE8300"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22549DE0"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0911F0A6" w14:textId="77777777" w:rsidTr="004D5077">
        <w:trPr>
          <w:cantSplit/>
          <w:trHeight w:val="20"/>
        </w:trPr>
        <w:tc>
          <w:tcPr>
            <w:tcW w:w="417" w:type="dxa"/>
            <w:tcBorders>
              <w:left w:val="single" w:sz="4" w:space="0" w:color="auto"/>
            </w:tcBorders>
          </w:tcPr>
          <w:p w14:paraId="682778F8" w14:textId="77777777" w:rsidR="000475DD" w:rsidDel="00D65310" w:rsidRDefault="003A5F5E" w:rsidP="00F0372C">
            <w:pPr>
              <w:spacing w:before="60"/>
              <w:rPr>
                <w:rFonts w:ascii="Arial" w:hAnsi="Arial" w:cs="Arial"/>
                <w:sz w:val="18"/>
                <w:szCs w:val="18"/>
              </w:rPr>
            </w:pPr>
            <w:r>
              <w:rPr>
                <w:rFonts w:ascii="Arial" w:hAnsi="Arial" w:cs="Arial"/>
                <w:sz w:val="18"/>
                <w:szCs w:val="18"/>
              </w:rPr>
              <w:t>9</w:t>
            </w:r>
          </w:p>
        </w:tc>
        <w:tc>
          <w:tcPr>
            <w:tcW w:w="1440" w:type="dxa"/>
            <w:tcBorders>
              <w:left w:val="single" w:sz="4" w:space="0" w:color="auto"/>
            </w:tcBorders>
            <w:shd w:val="clear" w:color="auto" w:fill="auto"/>
          </w:tcPr>
          <w:p w14:paraId="4D58B1A9" w14:textId="77777777" w:rsidR="008138AC" w:rsidRPr="00E07A47" w:rsidRDefault="000475DD" w:rsidP="008138AC">
            <w:pPr>
              <w:spacing w:before="60"/>
              <w:rPr>
                <w:rFonts w:ascii="Arial" w:hAnsi="Arial" w:cs="Arial"/>
                <w:vanish/>
                <w:sz w:val="18"/>
                <w:szCs w:val="18"/>
              </w:rPr>
            </w:pPr>
            <w:r>
              <w:rPr>
                <w:rFonts w:ascii="Arial" w:hAnsi="Arial" w:cs="Arial"/>
                <w:sz w:val="18"/>
                <w:szCs w:val="18"/>
              </w:rPr>
              <w:t>All reports</w:t>
            </w:r>
          </w:p>
          <w:p w14:paraId="5EA48BFD" w14:textId="77777777"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10371</w:t>
            </w:r>
          </w:p>
        </w:tc>
        <w:tc>
          <w:tcPr>
            <w:tcW w:w="2160" w:type="dxa"/>
          </w:tcPr>
          <w:p w14:paraId="699B62D1" w14:textId="77777777" w:rsidR="000475DD" w:rsidRPr="00C47A3F" w:rsidDel="00D65310" w:rsidRDefault="000475DD" w:rsidP="00F0372C">
            <w:pPr>
              <w:spacing w:before="60"/>
              <w:rPr>
                <w:rFonts w:ascii="Arial" w:hAnsi="Arial" w:cs="Arial"/>
                <w:sz w:val="18"/>
                <w:szCs w:val="18"/>
              </w:rPr>
            </w:pPr>
            <w:r>
              <w:rPr>
                <w:rFonts w:ascii="Arial" w:hAnsi="Arial" w:cs="Arial"/>
                <w:sz w:val="18"/>
                <w:szCs w:val="18"/>
              </w:rPr>
              <w:t>VBECS is using an old</w:t>
            </w:r>
            <w:r w:rsidR="00F347BA">
              <w:rPr>
                <w:rFonts w:ascii="Arial" w:hAnsi="Arial" w:cs="Arial"/>
                <w:sz w:val="18"/>
                <w:szCs w:val="18"/>
              </w:rPr>
              <w:t>er</w:t>
            </w:r>
            <w:r>
              <w:rPr>
                <w:rFonts w:ascii="Arial" w:hAnsi="Arial" w:cs="Arial"/>
                <w:sz w:val="18"/>
                <w:szCs w:val="18"/>
              </w:rPr>
              <w:t xml:space="preserve"> </w:t>
            </w:r>
            <w:r w:rsidR="00F347BA">
              <w:rPr>
                <w:rFonts w:ascii="Arial" w:hAnsi="Arial" w:cs="Arial"/>
                <w:sz w:val="18"/>
                <w:szCs w:val="18"/>
              </w:rPr>
              <w:t>engine</w:t>
            </w:r>
            <w:r>
              <w:rPr>
                <w:rFonts w:ascii="Arial" w:hAnsi="Arial" w:cs="Arial"/>
                <w:sz w:val="18"/>
                <w:szCs w:val="18"/>
              </w:rPr>
              <w:t xml:space="preserve"> to print preview reports. This caused column headers to disappear at the top of the report pages.</w:t>
            </w:r>
          </w:p>
        </w:tc>
        <w:tc>
          <w:tcPr>
            <w:tcW w:w="2700" w:type="dxa"/>
            <w:shd w:val="clear" w:color="auto" w:fill="auto"/>
          </w:tcPr>
          <w:p w14:paraId="092ADA13" w14:textId="77777777" w:rsidR="000475DD" w:rsidRPr="00C47A3F" w:rsidDel="00D65310" w:rsidRDefault="000475DD" w:rsidP="00F0372C">
            <w:pPr>
              <w:spacing w:before="60"/>
              <w:ind w:left="18"/>
              <w:rPr>
                <w:rFonts w:ascii="Arial" w:hAnsi="Arial" w:cs="Arial"/>
                <w:sz w:val="18"/>
                <w:szCs w:val="18"/>
              </w:rPr>
            </w:pPr>
            <w:r>
              <w:rPr>
                <w:rFonts w:ascii="Arial" w:hAnsi="Arial" w:cs="Arial"/>
                <w:sz w:val="18"/>
                <w:szCs w:val="18"/>
              </w:rPr>
              <w:t xml:space="preserve">The report viewing </w:t>
            </w:r>
            <w:r w:rsidR="00F347BA">
              <w:rPr>
                <w:rFonts w:ascii="Arial" w:hAnsi="Arial" w:cs="Arial"/>
                <w:sz w:val="18"/>
                <w:szCs w:val="18"/>
              </w:rPr>
              <w:t>engine</w:t>
            </w:r>
            <w:r>
              <w:rPr>
                <w:rFonts w:ascii="Arial" w:hAnsi="Arial" w:cs="Arial"/>
                <w:sz w:val="18"/>
                <w:szCs w:val="18"/>
              </w:rPr>
              <w:t xml:space="preserve"> has been upgraded.</w:t>
            </w:r>
          </w:p>
        </w:tc>
        <w:tc>
          <w:tcPr>
            <w:tcW w:w="3510" w:type="dxa"/>
            <w:shd w:val="clear" w:color="auto" w:fill="auto"/>
          </w:tcPr>
          <w:p w14:paraId="4BFCBED4" w14:textId="77777777" w:rsidR="000475DD" w:rsidRPr="00C47A3F" w:rsidDel="00D65310" w:rsidRDefault="000A6B69" w:rsidP="00F0372C">
            <w:pPr>
              <w:spacing w:before="60"/>
              <w:ind w:left="-27"/>
              <w:rPr>
                <w:rFonts w:ascii="Arial" w:hAnsi="Arial" w:cs="Arial"/>
                <w:sz w:val="18"/>
                <w:szCs w:val="18"/>
              </w:rPr>
            </w:pPr>
            <w:r w:rsidRPr="00B61D51">
              <w:rPr>
                <w:rFonts w:ascii="Arial" w:hAnsi="Arial" w:cs="Arial"/>
                <w:sz w:val="18"/>
                <w:szCs w:val="18"/>
              </w:rPr>
              <w:t>Validation not required</w:t>
            </w:r>
          </w:p>
        </w:tc>
        <w:tc>
          <w:tcPr>
            <w:tcW w:w="630" w:type="dxa"/>
            <w:shd w:val="pct5" w:color="auto" w:fill="auto"/>
          </w:tcPr>
          <w:p w14:paraId="3A31A023"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1CD91F61"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50959CB6"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16A9CF1B"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0B7B023F"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75559384" w14:textId="77777777" w:rsidTr="004D5077">
        <w:trPr>
          <w:cantSplit/>
          <w:trHeight w:val="20"/>
        </w:trPr>
        <w:tc>
          <w:tcPr>
            <w:tcW w:w="417" w:type="dxa"/>
            <w:tcBorders>
              <w:left w:val="single" w:sz="4" w:space="0" w:color="auto"/>
            </w:tcBorders>
          </w:tcPr>
          <w:p w14:paraId="1049C7E8" w14:textId="77777777" w:rsidR="000475DD" w:rsidDel="00D65310" w:rsidRDefault="003A5F5E" w:rsidP="00F0372C">
            <w:pPr>
              <w:spacing w:before="60"/>
              <w:rPr>
                <w:rFonts w:ascii="Arial" w:hAnsi="Arial" w:cs="Arial"/>
                <w:sz w:val="18"/>
                <w:szCs w:val="18"/>
              </w:rPr>
            </w:pPr>
            <w:r>
              <w:rPr>
                <w:rFonts w:ascii="Arial" w:hAnsi="Arial" w:cs="Arial"/>
                <w:sz w:val="18"/>
                <w:szCs w:val="18"/>
              </w:rPr>
              <w:lastRenderedPageBreak/>
              <w:t>10</w:t>
            </w:r>
          </w:p>
        </w:tc>
        <w:tc>
          <w:tcPr>
            <w:tcW w:w="1440" w:type="dxa"/>
            <w:tcBorders>
              <w:left w:val="single" w:sz="4" w:space="0" w:color="auto"/>
            </w:tcBorders>
            <w:shd w:val="clear" w:color="auto" w:fill="auto"/>
          </w:tcPr>
          <w:p w14:paraId="7986BA36" w14:textId="77777777" w:rsidR="008138AC" w:rsidRPr="00B61D51" w:rsidRDefault="00687B06" w:rsidP="008138AC">
            <w:pPr>
              <w:spacing w:before="60"/>
              <w:rPr>
                <w:rFonts w:ascii="Arial" w:hAnsi="Arial" w:cs="Arial"/>
                <w:vanish/>
                <w:sz w:val="18"/>
                <w:szCs w:val="18"/>
              </w:rPr>
            </w:pPr>
            <w:r w:rsidRPr="00B61D51">
              <w:rPr>
                <w:rFonts w:ascii="Arial" w:hAnsi="Arial" w:cs="Arial"/>
                <w:sz w:val="18"/>
                <w:szCs w:val="18"/>
              </w:rPr>
              <w:t>Throughout VBECS</w:t>
            </w:r>
          </w:p>
          <w:p w14:paraId="40A2ACE4" w14:textId="77777777" w:rsidR="000475DD" w:rsidRPr="00B61D51" w:rsidDel="00D65310" w:rsidRDefault="000475DD" w:rsidP="008138AC">
            <w:pPr>
              <w:spacing w:before="60"/>
              <w:rPr>
                <w:rFonts w:ascii="Arial" w:hAnsi="Arial" w:cs="Arial"/>
                <w:sz w:val="18"/>
                <w:szCs w:val="18"/>
              </w:rPr>
            </w:pPr>
            <w:r w:rsidRPr="00B61D51">
              <w:rPr>
                <w:rFonts w:ascii="Arial" w:hAnsi="Arial" w:cs="Arial"/>
                <w:vanish/>
                <w:sz w:val="18"/>
                <w:szCs w:val="18"/>
              </w:rPr>
              <w:t>377312</w:t>
            </w:r>
          </w:p>
        </w:tc>
        <w:tc>
          <w:tcPr>
            <w:tcW w:w="2160" w:type="dxa"/>
          </w:tcPr>
          <w:p w14:paraId="3BCF89A9" w14:textId="77777777" w:rsidR="000475DD" w:rsidRPr="00B61D51" w:rsidDel="00D65310" w:rsidRDefault="000475DD" w:rsidP="00F0372C">
            <w:pPr>
              <w:spacing w:before="60"/>
              <w:rPr>
                <w:rFonts w:ascii="Arial" w:hAnsi="Arial" w:cs="Arial"/>
                <w:sz w:val="18"/>
                <w:szCs w:val="18"/>
              </w:rPr>
            </w:pPr>
            <w:r w:rsidRPr="00B61D51">
              <w:rPr>
                <w:rFonts w:ascii="Arial" w:hAnsi="Arial" w:cs="Arial"/>
                <w:sz w:val="18"/>
                <w:szCs w:val="18"/>
              </w:rPr>
              <w:t>VBECS-OERR messages can exist that have paused in their processing and the users have no way of knowing they are paused.</w:t>
            </w:r>
          </w:p>
        </w:tc>
        <w:tc>
          <w:tcPr>
            <w:tcW w:w="2700" w:type="dxa"/>
            <w:shd w:val="clear" w:color="auto" w:fill="auto"/>
          </w:tcPr>
          <w:p w14:paraId="23E0E247" w14:textId="77777777" w:rsidR="000475DD" w:rsidRPr="00B61D51" w:rsidDel="00D65310" w:rsidRDefault="000475DD" w:rsidP="00F0372C">
            <w:pPr>
              <w:spacing w:before="60"/>
              <w:ind w:left="18"/>
              <w:rPr>
                <w:rFonts w:ascii="Arial" w:hAnsi="Arial" w:cs="Arial"/>
                <w:sz w:val="18"/>
                <w:szCs w:val="18"/>
              </w:rPr>
            </w:pPr>
            <w:r w:rsidRPr="00B61D51">
              <w:rPr>
                <w:rFonts w:ascii="Arial" w:hAnsi="Arial" w:cs="Arial"/>
                <w:sz w:val="18"/>
                <w:szCs w:val="18"/>
              </w:rPr>
              <w:t>VBECS has added a new alert that will present in the event a VBECS-OERR message has been paused.</w:t>
            </w:r>
          </w:p>
        </w:tc>
        <w:tc>
          <w:tcPr>
            <w:tcW w:w="3510" w:type="dxa"/>
            <w:shd w:val="clear" w:color="auto" w:fill="auto"/>
          </w:tcPr>
          <w:p w14:paraId="05557505" w14:textId="77777777" w:rsidR="000475DD" w:rsidRPr="00B61D51" w:rsidDel="00D65310" w:rsidRDefault="000475DD" w:rsidP="00F0372C">
            <w:pPr>
              <w:spacing w:before="60"/>
              <w:ind w:left="-27"/>
              <w:rPr>
                <w:rFonts w:ascii="Arial" w:hAnsi="Arial" w:cs="Arial"/>
                <w:sz w:val="18"/>
                <w:szCs w:val="18"/>
              </w:rPr>
            </w:pPr>
            <w:r w:rsidRPr="00B61D51">
              <w:rPr>
                <w:rFonts w:ascii="Arial" w:hAnsi="Arial" w:cs="Arial"/>
                <w:sz w:val="18"/>
                <w:szCs w:val="18"/>
              </w:rPr>
              <w:t>Validation is not required.</w:t>
            </w:r>
            <w:r w:rsidR="007B5308">
              <w:rPr>
                <w:rFonts w:ascii="Arial" w:hAnsi="Arial" w:cs="Arial"/>
                <w:sz w:val="18"/>
                <w:szCs w:val="18"/>
              </w:rPr>
              <w:t xml:space="preserve"> </w:t>
            </w:r>
            <w:r w:rsidR="007B5308" w:rsidRPr="007B5308">
              <w:rPr>
                <w:rFonts w:ascii="Arial" w:hAnsi="Arial" w:cs="Arial"/>
                <w:sz w:val="18"/>
                <w:szCs w:val="18"/>
              </w:rPr>
              <w:t>For more information on this alert refer to the VBECS Users Guide, Accept Orders: Accept an Order, CPRS Order Status Alert section.</w:t>
            </w:r>
          </w:p>
          <w:p w14:paraId="3A76EF46" w14:textId="77777777" w:rsidR="000475DD" w:rsidRPr="00B61D51" w:rsidDel="00D65310" w:rsidRDefault="000475DD" w:rsidP="00F0372C">
            <w:pPr>
              <w:spacing w:before="60"/>
              <w:ind w:left="-27"/>
              <w:rPr>
                <w:rFonts w:ascii="Arial" w:hAnsi="Arial" w:cs="Arial"/>
                <w:sz w:val="18"/>
                <w:szCs w:val="18"/>
              </w:rPr>
            </w:pPr>
          </w:p>
        </w:tc>
        <w:tc>
          <w:tcPr>
            <w:tcW w:w="630" w:type="dxa"/>
            <w:shd w:val="pct5" w:color="auto" w:fill="auto"/>
          </w:tcPr>
          <w:p w14:paraId="7FC61B94"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E1D0415"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6A329BA1"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32894F06"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58A9635C" w14:textId="77777777" w:rsidR="000475DD" w:rsidRPr="00C47A3F" w:rsidDel="00D65310" w:rsidRDefault="000475DD" w:rsidP="00F0372C">
            <w:pPr>
              <w:pStyle w:val="TableText"/>
              <w:spacing w:before="60"/>
              <w:rPr>
                <w:rFonts w:cs="Arial"/>
                <w:color w:val="000000"/>
                <w:szCs w:val="18"/>
              </w:rPr>
            </w:pPr>
          </w:p>
        </w:tc>
      </w:tr>
      <w:tr w:rsidR="000475DD" w:rsidRPr="00C47A3F" w:rsidDel="00D65310" w14:paraId="6F42D5EB" w14:textId="77777777" w:rsidTr="004D5077">
        <w:trPr>
          <w:cantSplit/>
          <w:trHeight w:val="20"/>
        </w:trPr>
        <w:tc>
          <w:tcPr>
            <w:tcW w:w="417" w:type="dxa"/>
            <w:tcBorders>
              <w:left w:val="single" w:sz="4" w:space="0" w:color="auto"/>
            </w:tcBorders>
          </w:tcPr>
          <w:p w14:paraId="6F0919A6" w14:textId="77777777" w:rsidR="000475DD" w:rsidDel="00D65310" w:rsidRDefault="003A5F5E" w:rsidP="00F0372C">
            <w:pPr>
              <w:spacing w:before="60"/>
              <w:rPr>
                <w:rFonts w:ascii="Arial" w:hAnsi="Arial" w:cs="Arial"/>
                <w:sz w:val="18"/>
                <w:szCs w:val="18"/>
              </w:rPr>
            </w:pPr>
            <w:r>
              <w:rPr>
                <w:rFonts w:ascii="Arial" w:hAnsi="Arial" w:cs="Arial"/>
                <w:sz w:val="18"/>
                <w:szCs w:val="18"/>
              </w:rPr>
              <w:t>11</w:t>
            </w:r>
          </w:p>
        </w:tc>
        <w:tc>
          <w:tcPr>
            <w:tcW w:w="1440" w:type="dxa"/>
            <w:tcBorders>
              <w:left w:val="single" w:sz="4" w:space="0" w:color="auto"/>
            </w:tcBorders>
            <w:shd w:val="clear" w:color="auto" w:fill="auto"/>
          </w:tcPr>
          <w:p w14:paraId="4B29E852" w14:textId="77777777" w:rsidR="008138AC" w:rsidRPr="00E07A47" w:rsidRDefault="000475DD" w:rsidP="008138AC">
            <w:pPr>
              <w:spacing w:before="60"/>
              <w:rPr>
                <w:rFonts w:ascii="Arial" w:hAnsi="Arial" w:cs="Arial"/>
                <w:vanish/>
                <w:sz w:val="18"/>
                <w:szCs w:val="18"/>
              </w:rPr>
            </w:pPr>
            <w:r>
              <w:rPr>
                <w:rFonts w:ascii="Arial" w:hAnsi="Arial" w:cs="Arial"/>
                <w:sz w:val="18"/>
                <w:szCs w:val="18"/>
              </w:rPr>
              <w:t>Online Help Viewer in VBECS Admin and VBECS</w:t>
            </w:r>
          </w:p>
          <w:p w14:paraId="21C264BD" w14:textId="77777777"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912538</w:t>
            </w:r>
          </w:p>
        </w:tc>
        <w:tc>
          <w:tcPr>
            <w:tcW w:w="2160" w:type="dxa"/>
          </w:tcPr>
          <w:p w14:paraId="399F5D0F" w14:textId="77777777" w:rsidR="000475DD" w:rsidRPr="00C47A3F" w:rsidDel="00D65310" w:rsidRDefault="000475DD" w:rsidP="00F0372C">
            <w:pPr>
              <w:spacing w:before="60"/>
              <w:rPr>
                <w:rFonts w:ascii="Arial" w:hAnsi="Arial" w:cs="Arial"/>
                <w:sz w:val="18"/>
                <w:szCs w:val="18"/>
              </w:rPr>
            </w:pPr>
            <w:r>
              <w:rPr>
                <w:rFonts w:ascii="Arial" w:hAnsi="Arial" w:cs="Arial"/>
                <w:sz w:val="18"/>
                <w:szCs w:val="18"/>
              </w:rPr>
              <w:t>VBECS and VBECS Admin used to rely on Adobe Reader to display help files. Adobe Reader could introduce a security vulnerability.</w:t>
            </w:r>
          </w:p>
        </w:tc>
        <w:tc>
          <w:tcPr>
            <w:tcW w:w="2700" w:type="dxa"/>
            <w:shd w:val="clear" w:color="auto" w:fill="auto"/>
          </w:tcPr>
          <w:p w14:paraId="31C1DD58" w14:textId="77777777" w:rsidR="000475DD" w:rsidRPr="00C47A3F" w:rsidDel="00D65310" w:rsidRDefault="000475DD" w:rsidP="00F0372C">
            <w:pPr>
              <w:spacing w:before="60"/>
              <w:ind w:left="18"/>
              <w:rPr>
                <w:rFonts w:ascii="Arial" w:hAnsi="Arial" w:cs="Arial"/>
                <w:sz w:val="18"/>
                <w:szCs w:val="18"/>
              </w:rPr>
            </w:pPr>
            <w:r>
              <w:rPr>
                <w:rFonts w:ascii="Arial" w:hAnsi="Arial" w:cs="Arial"/>
                <w:sz w:val="18"/>
                <w:szCs w:val="18"/>
              </w:rPr>
              <w:t xml:space="preserve">VBECS and VBECS Admin have removed the dependency on Adobe. HTML </w:t>
            </w:r>
            <w:r w:rsidR="00687B06">
              <w:rPr>
                <w:rFonts w:ascii="Arial" w:hAnsi="Arial" w:cs="Arial"/>
                <w:sz w:val="18"/>
                <w:szCs w:val="18"/>
              </w:rPr>
              <w:t xml:space="preserve">is now used </w:t>
            </w:r>
            <w:r>
              <w:rPr>
                <w:rFonts w:ascii="Arial" w:hAnsi="Arial" w:cs="Arial"/>
                <w:sz w:val="18"/>
                <w:szCs w:val="18"/>
              </w:rPr>
              <w:t>to display help files.</w:t>
            </w:r>
          </w:p>
        </w:tc>
        <w:tc>
          <w:tcPr>
            <w:tcW w:w="3510" w:type="dxa"/>
            <w:shd w:val="clear" w:color="auto" w:fill="auto"/>
          </w:tcPr>
          <w:p w14:paraId="75554B16" w14:textId="77777777" w:rsidR="000475DD" w:rsidRPr="00C47A3F" w:rsidDel="00D65310" w:rsidRDefault="000475DD" w:rsidP="00F0372C">
            <w:pPr>
              <w:spacing w:before="60"/>
              <w:ind w:left="-27"/>
              <w:rPr>
                <w:rFonts w:ascii="Arial" w:hAnsi="Arial" w:cs="Arial"/>
                <w:sz w:val="18"/>
                <w:szCs w:val="18"/>
              </w:rPr>
            </w:pPr>
            <w:r>
              <w:rPr>
                <w:rFonts w:ascii="Arial" w:hAnsi="Arial" w:cs="Arial"/>
                <w:sz w:val="18"/>
                <w:szCs w:val="18"/>
              </w:rPr>
              <w:t>Verify the help file displays from within both VBECS and VBECS Admin.</w:t>
            </w:r>
            <w:r w:rsidR="007B5308">
              <w:rPr>
                <w:rFonts w:ascii="Arial" w:hAnsi="Arial" w:cs="Arial"/>
                <w:sz w:val="18"/>
                <w:szCs w:val="18"/>
              </w:rPr>
              <w:t xml:space="preserve"> T</w:t>
            </w:r>
            <w:r w:rsidR="007B5308" w:rsidRPr="007B5308">
              <w:rPr>
                <w:rFonts w:ascii="Arial" w:hAnsi="Arial" w:cs="Arial"/>
                <w:sz w:val="18"/>
                <w:szCs w:val="18"/>
              </w:rPr>
              <w:t>he “F1” key can be pressed anytime to display the online help.</w:t>
            </w:r>
          </w:p>
        </w:tc>
        <w:tc>
          <w:tcPr>
            <w:tcW w:w="630" w:type="dxa"/>
            <w:shd w:val="pct5" w:color="auto" w:fill="auto"/>
          </w:tcPr>
          <w:p w14:paraId="642E8E31"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6911C9BC" w14:textId="77777777" w:rsidR="000475DD" w:rsidRPr="00C47A3F" w:rsidDel="00D65310" w:rsidRDefault="000475DD" w:rsidP="00F0372C">
            <w:pPr>
              <w:pStyle w:val="TableText"/>
              <w:spacing w:before="60"/>
              <w:rPr>
                <w:rFonts w:cs="Arial"/>
                <w:color w:val="000000"/>
                <w:szCs w:val="18"/>
              </w:rPr>
            </w:pPr>
          </w:p>
        </w:tc>
        <w:tc>
          <w:tcPr>
            <w:tcW w:w="810" w:type="dxa"/>
            <w:shd w:val="pct5" w:color="auto" w:fill="auto"/>
          </w:tcPr>
          <w:p w14:paraId="6A752CA0" w14:textId="77777777" w:rsidR="000475DD" w:rsidRPr="00C47A3F" w:rsidDel="00D65310" w:rsidRDefault="000475DD" w:rsidP="00F0372C">
            <w:pPr>
              <w:pStyle w:val="TableText"/>
              <w:spacing w:before="60"/>
              <w:rPr>
                <w:rFonts w:cs="Arial"/>
                <w:color w:val="000000"/>
                <w:szCs w:val="18"/>
              </w:rPr>
            </w:pPr>
          </w:p>
        </w:tc>
        <w:tc>
          <w:tcPr>
            <w:tcW w:w="900" w:type="dxa"/>
            <w:shd w:val="pct5" w:color="auto" w:fill="auto"/>
          </w:tcPr>
          <w:p w14:paraId="2C3DF594" w14:textId="77777777" w:rsidR="000475DD" w:rsidRPr="00C47A3F" w:rsidDel="00D65310" w:rsidRDefault="000475DD" w:rsidP="00F0372C">
            <w:pPr>
              <w:pStyle w:val="TableText"/>
              <w:spacing w:before="60"/>
              <w:rPr>
                <w:rFonts w:cs="Arial"/>
                <w:color w:val="000000"/>
                <w:szCs w:val="18"/>
              </w:rPr>
            </w:pPr>
          </w:p>
        </w:tc>
        <w:tc>
          <w:tcPr>
            <w:tcW w:w="1080" w:type="dxa"/>
            <w:shd w:val="pct5" w:color="auto" w:fill="auto"/>
          </w:tcPr>
          <w:p w14:paraId="6003077B" w14:textId="77777777" w:rsidR="000475DD" w:rsidRPr="00C47A3F" w:rsidDel="00D65310" w:rsidRDefault="000475DD" w:rsidP="00F0372C">
            <w:pPr>
              <w:pStyle w:val="TableText"/>
              <w:spacing w:before="60"/>
              <w:rPr>
                <w:rFonts w:cs="Arial"/>
                <w:color w:val="000000"/>
                <w:szCs w:val="18"/>
              </w:rPr>
            </w:pPr>
          </w:p>
        </w:tc>
      </w:tr>
      <w:tr w:rsidR="003A5F5E" w:rsidRPr="00C47A3F" w:rsidDel="00D65310" w14:paraId="39CF777B" w14:textId="77777777" w:rsidTr="003A5F5E">
        <w:trPr>
          <w:cantSplit/>
          <w:trHeight w:val="20"/>
        </w:trPr>
        <w:tc>
          <w:tcPr>
            <w:tcW w:w="417" w:type="dxa"/>
            <w:tcBorders>
              <w:top w:val="single" w:sz="4" w:space="0" w:color="auto"/>
              <w:left w:val="single" w:sz="4" w:space="0" w:color="auto"/>
              <w:bottom w:val="single" w:sz="4" w:space="0" w:color="auto"/>
              <w:right w:val="single" w:sz="4" w:space="0" w:color="auto"/>
            </w:tcBorders>
          </w:tcPr>
          <w:p w14:paraId="72158936" w14:textId="77777777" w:rsidR="003A5F5E" w:rsidDel="00D65310" w:rsidRDefault="003A5F5E" w:rsidP="00C43CBD">
            <w:pPr>
              <w:spacing w:before="60"/>
              <w:rPr>
                <w:rFonts w:ascii="Arial" w:hAnsi="Arial" w:cs="Arial"/>
                <w:sz w:val="18"/>
                <w:szCs w:val="18"/>
              </w:rPr>
            </w:pPr>
            <w:r>
              <w:rPr>
                <w:rFonts w:ascii="Arial" w:hAnsi="Arial" w:cs="Arial"/>
                <w:sz w:val="18"/>
                <w:szCs w:val="18"/>
              </w:rPr>
              <w:t>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F3DCBBC" w14:textId="77777777" w:rsidR="003A5F5E" w:rsidRDefault="003A5F5E" w:rsidP="00C43CBD">
            <w:pPr>
              <w:spacing w:before="60"/>
              <w:rPr>
                <w:rFonts w:ascii="Arial" w:hAnsi="Arial" w:cs="Arial"/>
                <w:sz w:val="18"/>
                <w:szCs w:val="18"/>
              </w:rPr>
            </w:pPr>
            <w:r>
              <w:rPr>
                <w:rFonts w:ascii="Arial" w:hAnsi="Arial" w:cs="Arial"/>
                <w:sz w:val="18"/>
                <w:szCs w:val="18"/>
              </w:rPr>
              <w:t>VBECS Admin - Update Users</w:t>
            </w:r>
          </w:p>
          <w:p w14:paraId="40BDD386" w14:textId="77777777" w:rsidR="003A5F5E" w:rsidRPr="00B233F1" w:rsidRDefault="003A5F5E" w:rsidP="00C43CBD">
            <w:pPr>
              <w:spacing w:before="60"/>
              <w:rPr>
                <w:rFonts w:ascii="Arial" w:hAnsi="Arial" w:cs="Arial"/>
                <w:vanish/>
                <w:sz w:val="18"/>
                <w:szCs w:val="18"/>
              </w:rPr>
            </w:pPr>
            <w:r>
              <w:rPr>
                <w:rFonts w:ascii="Arial" w:hAnsi="Arial" w:cs="Arial"/>
                <w:sz w:val="18"/>
                <w:szCs w:val="18"/>
              </w:rPr>
              <w:t>Audit Trail Report</w:t>
            </w:r>
          </w:p>
          <w:p w14:paraId="4D68888E" w14:textId="77777777" w:rsidR="003A5F5E" w:rsidRPr="00B233F1" w:rsidRDefault="003A5F5E" w:rsidP="00C43CBD">
            <w:pPr>
              <w:spacing w:before="60"/>
              <w:rPr>
                <w:rFonts w:ascii="Arial" w:hAnsi="Arial" w:cs="Arial"/>
                <w:vanish/>
                <w:sz w:val="18"/>
                <w:szCs w:val="18"/>
              </w:rPr>
            </w:pPr>
            <w:r w:rsidRPr="00B233F1">
              <w:rPr>
                <w:rFonts w:ascii="Arial" w:hAnsi="Arial" w:cs="Arial"/>
                <w:vanish/>
                <w:sz w:val="18"/>
                <w:szCs w:val="18"/>
              </w:rPr>
              <w:t>917334</w:t>
            </w:r>
          </w:p>
          <w:p w14:paraId="3E4B975D" w14:textId="77777777" w:rsidR="003A5F5E" w:rsidRPr="00C47A3F" w:rsidDel="00D65310" w:rsidRDefault="003A5F5E" w:rsidP="00C43CBD">
            <w:pPr>
              <w:spacing w:before="60"/>
              <w:rPr>
                <w:rFonts w:ascii="Arial" w:hAnsi="Arial" w:cs="Arial"/>
                <w:sz w:val="18"/>
                <w:szCs w:val="18"/>
              </w:rPr>
            </w:pPr>
          </w:p>
        </w:tc>
        <w:tc>
          <w:tcPr>
            <w:tcW w:w="2160" w:type="dxa"/>
            <w:tcBorders>
              <w:top w:val="single" w:sz="4" w:space="0" w:color="auto"/>
              <w:left w:val="single" w:sz="4" w:space="0" w:color="auto"/>
              <w:bottom w:val="single" w:sz="4" w:space="0" w:color="auto"/>
              <w:right w:val="single" w:sz="4" w:space="0" w:color="auto"/>
            </w:tcBorders>
          </w:tcPr>
          <w:p w14:paraId="74FA9436" w14:textId="77777777" w:rsidR="003A5F5E" w:rsidRPr="00C47A3F" w:rsidDel="00D65310" w:rsidRDefault="003A5F5E" w:rsidP="00C43CBD">
            <w:pPr>
              <w:spacing w:before="60"/>
              <w:rPr>
                <w:rFonts w:ascii="Arial" w:hAnsi="Arial" w:cs="Arial"/>
                <w:sz w:val="18"/>
                <w:szCs w:val="18"/>
              </w:rPr>
            </w:pPr>
            <w:r w:rsidRPr="00713216">
              <w:rPr>
                <w:rFonts w:ascii="Arial" w:hAnsi="Arial" w:cs="Arial"/>
                <w:sz w:val="18"/>
                <w:szCs w:val="18"/>
              </w:rPr>
              <w:t>In VBECS 2.3.0</w:t>
            </w:r>
            <w:r>
              <w:rPr>
                <w:rFonts w:ascii="Arial" w:hAnsi="Arial" w:cs="Arial"/>
                <w:sz w:val="18"/>
                <w:szCs w:val="18"/>
              </w:rPr>
              <w:t xml:space="preserve">, </w:t>
            </w:r>
            <w:r w:rsidRPr="00713216">
              <w:rPr>
                <w:rFonts w:ascii="Arial" w:hAnsi="Arial" w:cs="Arial"/>
                <w:sz w:val="18"/>
                <w:szCs w:val="18"/>
              </w:rPr>
              <w:t xml:space="preserve">a bug </w:t>
            </w:r>
            <w:r>
              <w:rPr>
                <w:rFonts w:ascii="Arial" w:hAnsi="Arial" w:cs="Arial"/>
                <w:sz w:val="18"/>
                <w:szCs w:val="18"/>
              </w:rPr>
              <w:t xml:space="preserve">was introduced </w:t>
            </w:r>
            <w:r w:rsidRPr="00713216">
              <w:rPr>
                <w:rFonts w:ascii="Arial" w:hAnsi="Arial" w:cs="Arial"/>
                <w:sz w:val="18"/>
                <w:szCs w:val="18"/>
              </w:rPr>
              <w:t xml:space="preserve">where the first time a VBECS Admin accessed </w:t>
            </w:r>
            <w:r>
              <w:rPr>
                <w:rFonts w:ascii="Arial" w:hAnsi="Arial" w:cs="Arial"/>
                <w:sz w:val="18"/>
                <w:szCs w:val="18"/>
              </w:rPr>
              <w:t>Edit Users</w:t>
            </w:r>
            <w:r w:rsidRPr="00713216">
              <w:rPr>
                <w:rFonts w:ascii="Arial" w:hAnsi="Arial" w:cs="Arial"/>
                <w:sz w:val="18"/>
                <w:szCs w:val="18"/>
              </w:rPr>
              <w:t xml:space="preserve"> </w:t>
            </w:r>
            <w:r>
              <w:rPr>
                <w:rFonts w:ascii="Arial" w:hAnsi="Arial" w:cs="Arial"/>
                <w:sz w:val="18"/>
                <w:szCs w:val="18"/>
              </w:rPr>
              <w:t>in</w:t>
            </w:r>
            <w:r w:rsidRPr="00713216">
              <w:rPr>
                <w:rFonts w:ascii="Arial" w:hAnsi="Arial" w:cs="Arial"/>
                <w:sz w:val="18"/>
                <w:szCs w:val="18"/>
              </w:rPr>
              <w:t xml:space="preserve"> </w:t>
            </w:r>
            <w:r>
              <w:rPr>
                <w:rFonts w:ascii="Arial" w:hAnsi="Arial" w:cs="Arial"/>
                <w:sz w:val="18"/>
                <w:szCs w:val="18"/>
              </w:rPr>
              <w:t xml:space="preserve">VBECS </w:t>
            </w:r>
            <w:r w:rsidRPr="00713216">
              <w:rPr>
                <w:rFonts w:ascii="Arial" w:hAnsi="Arial" w:cs="Arial"/>
                <w:sz w:val="18"/>
                <w:szCs w:val="18"/>
              </w:rPr>
              <w:t>Admin, all user data was synchronize</w:t>
            </w:r>
            <w:r>
              <w:rPr>
                <w:rFonts w:ascii="Arial" w:hAnsi="Arial" w:cs="Arial"/>
                <w:sz w:val="18"/>
                <w:szCs w:val="18"/>
              </w:rPr>
              <w:t>d</w:t>
            </w:r>
            <w:r w:rsidRPr="00713216">
              <w:rPr>
                <w:rFonts w:ascii="Arial" w:hAnsi="Arial" w:cs="Arial"/>
                <w:sz w:val="18"/>
                <w:szCs w:val="18"/>
              </w:rPr>
              <w:t xml:space="preserve"> with Active Directory data</w:t>
            </w:r>
            <w:r>
              <w:rPr>
                <w:rFonts w:ascii="Arial" w:hAnsi="Arial" w:cs="Arial"/>
                <w:sz w:val="18"/>
                <w:szCs w:val="18"/>
              </w:rPr>
              <w:t xml:space="preserve"> and any user</w:t>
            </w:r>
            <w:r w:rsidRPr="00713216">
              <w:rPr>
                <w:rFonts w:ascii="Arial" w:hAnsi="Arial" w:cs="Arial"/>
                <w:sz w:val="18"/>
                <w:szCs w:val="18"/>
              </w:rPr>
              <w:t xml:space="preserve"> middle initial</w:t>
            </w:r>
            <w:r>
              <w:rPr>
                <w:rFonts w:ascii="Arial" w:hAnsi="Arial" w:cs="Arial"/>
                <w:sz w:val="18"/>
                <w:szCs w:val="18"/>
              </w:rPr>
              <w:t>s were deleted</w:t>
            </w:r>
            <w:r w:rsidRPr="00713216">
              <w:rPr>
                <w:rFonts w:ascii="Arial" w:hAnsi="Arial" w:cs="Arial"/>
                <w:sz w:val="18"/>
                <w:szCs w:val="18"/>
              </w:rPr>
              <w:t xml:space="preserve">. </w:t>
            </w:r>
            <w:r>
              <w:rPr>
                <w:rFonts w:ascii="Arial" w:hAnsi="Arial" w:cs="Arial"/>
                <w:sz w:val="18"/>
                <w:szCs w:val="18"/>
              </w:rPr>
              <w:t xml:space="preserve">As a result, the audit trail report displays </w:t>
            </w:r>
            <w:r w:rsidRPr="00713216">
              <w:rPr>
                <w:rFonts w:ascii="Arial" w:hAnsi="Arial" w:cs="Arial"/>
                <w:sz w:val="18"/>
                <w:szCs w:val="18"/>
              </w:rPr>
              <w:t xml:space="preserve">many updates </w:t>
            </w:r>
            <w:r>
              <w:rPr>
                <w:rFonts w:ascii="Arial" w:hAnsi="Arial" w:cs="Arial"/>
                <w:sz w:val="18"/>
                <w:szCs w:val="18"/>
              </w:rPr>
              <w:t xml:space="preserve">when </w:t>
            </w:r>
            <w:r w:rsidRPr="00713216">
              <w:rPr>
                <w:rFonts w:ascii="Arial" w:hAnsi="Arial" w:cs="Arial"/>
                <w:sz w:val="18"/>
                <w:szCs w:val="18"/>
              </w:rPr>
              <w:t xml:space="preserve">the date range </w:t>
            </w:r>
            <w:r>
              <w:rPr>
                <w:rFonts w:ascii="Arial" w:hAnsi="Arial" w:cs="Arial"/>
                <w:sz w:val="18"/>
                <w:szCs w:val="18"/>
              </w:rPr>
              <w:t xml:space="preserve">includes </w:t>
            </w:r>
            <w:r w:rsidRPr="00713216">
              <w:rPr>
                <w:rFonts w:ascii="Arial" w:hAnsi="Arial" w:cs="Arial"/>
                <w:sz w:val="18"/>
                <w:szCs w:val="18"/>
              </w:rPr>
              <w:t>the 2.3.0 install dat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4C14DC1E" w14:textId="77777777" w:rsidR="003A5F5E" w:rsidRPr="00C47A3F" w:rsidDel="00D65310" w:rsidRDefault="003A5F5E" w:rsidP="00C43CBD">
            <w:pPr>
              <w:spacing w:before="60"/>
              <w:ind w:left="18"/>
              <w:rPr>
                <w:rFonts w:ascii="Arial" w:hAnsi="Arial" w:cs="Arial"/>
                <w:sz w:val="18"/>
                <w:szCs w:val="18"/>
              </w:rPr>
            </w:pPr>
            <w:r>
              <w:rPr>
                <w:rFonts w:ascii="Arial" w:hAnsi="Arial" w:cs="Arial"/>
                <w:sz w:val="18"/>
                <w:szCs w:val="18"/>
              </w:rPr>
              <w:t>All user data will be corrected the first time a user accesses VBECS Admin, Edit Users to include the middle initial data. This will cause a lot of user records to show as updated on the audit trail report if the report is run with a date range including the installation date of this patch.</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574D5884" w14:textId="77777777" w:rsidR="003A5F5E" w:rsidRPr="00C47A3F" w:rsidDel="00D65310" w:rsidRDefault="003A5F5E" w:rsidP="00C43CBD">
            <w:pPr>
              <w:spacing w:before="60"/>
              <w:ind w:left="-27"/>
              <w:rPr>
                <w:rFonts w:ascii="Arial" w:hAnsi="Arial" w:cs="Arial"/>
                <w:sz w:val="18"/>
                <w:szCs w:val="18"/>
              </w:rPr>
            </w:pPr>
            <w:r>
              <w:rPr>
                <w:rFonts w:ascii="Arial" w:hAnsi="Arial" w:cs="Arial"/>
                <w:sz w:val="18"/>
                <w:szCs w:val="18"/>
              </w:rPr>
              <w:t>Ensure that a user enters VBECS Admin, Edit Users on the date of install. Run the VBECS</w:t>
            </w:r>
            <w:r w:rsidRPr="00713216">
              <w:rPr>
                <w:rFonts w:ascii="Arial" w:hAnsi="Arial" w:cs="Arial"/>
                <w:sz w:val="18"/>
                <w:szCs w:val="18"/>
              </w:rPr>
              <w:t xml:space="preserve"> audit trail report with a date range </w:t>
            </w:r>
            <w:r>
              <w:rPr>
                <w:rFonts w:ascii="Arial" w:hAnsi="Arial" w:cs="Arial"/>
                <w:sz w:val="18"/>
                <w:szCs w:val="18"/>
              </w:rPr>
              <w:t>that covers</w:t>
            </w:r>
            <w:r w:rsidRPr="00713216">
              <w:rPr>
                <w:rFonts w:ascii="Arial" w:hAnsi="Arial" w:cs="Arial"/>
                <w:sz w:val="18"/>
                <w:szCs w:val="18"/>
              </w:rPr>
              <w:t xml:space="preserve"> the</w:t>
            </w:r>
            <w:r>
              <w:rPr>
                <w:rFonts w:ascii="Arial" w:hAnsi="Arial" w:cs="Arial"/>
                <w:sz w:val="18"/>
                <w:szCs w:val="18"/>
              </w:rPr>
              <w:t xml:space="preserve"> patch</w:t>
            </w:r>
            <w:r w:rsidRPr="00713216">
              <w:rPr>
                <w:rFonts w:ascii="Arial" w:hAnsi="Arial" w:cs="Arial"/>
                <w:sz w:val="18"/>
                <w:szCs w:val="18"/>
              </w:rPr>
              <w:t xml:space="preserve"> install date</w:t>
            </w:r>
            <w:r>
              <w:rPr>
                <w:rFonts w:ascii="Arial" w:hAnsi="Arial" w:cs="Arial"/>
                <w:sz w:val="18"/>
                <w:szCs w:val="18"/>
              </w:rPr>
              <w:t>. Verify that there are records indicating changes in some user’s middle initial</w:t>
            </w:r>
            <w:r w:rsidRPr="00713216">
              <w:rPr>
                <w:rFonts w:ascii="Arial" w:hAnsi="Arial" w:cs="Arial"/>
                <w:sz w:val="18"/>
                <w:szCs w:val="18"/>
              </w:rPr>
              <w:t>.</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D49B631" w14:textId="77777777" w:rsidR="003A5F5E" w:rsidRPr="00C47A3F" w:rsidDel="00D65310" w:rsidRDefault="003A5F5E" w:rsidP="00C43CBD">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1FDF4168" w14:textId="77777777" w:rsidR="003A5F5E" w:rsidRPr="00C47A3F" w:rsidDel="00D65310" w:rsidRDefault="003A5F5E" w:rsidP="00C43CB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2DCF0D2" w14:textId="77777777" w:rsidR="003A5F5E" w:rsidRPr="00C47A3F" w:rsidDel="00D65310" w:rsidRDefault="003A5F5E" w:rsidP="00C43CBD">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10F916B" w14:textId="77777777" w:rsidR="003A5F5E" w:rsidRPr="00C47A3F" w:rsidDel="00D65310" w:rsidRDefault="003A5F5E" w:rsidP="00C43CBD">
            <w:pPr>
              <w:pStyle w:val="TableText"/>
              <w:spacing w:before="60"/>
              <w:rPr>
                <w:rFonts w:cs="Arial"/>
                <w:color w:val="000000"/>
                <w:szCs w:val="18"/>
              </w:rPr>
            </w:pPr>
          </w:p>
        </w:tc>
        <w:tc>
          <w:tcPr>
            <w:tcW w:w="1080" w:type="dxa"/>
            <w:tcBorders>
              <w:top w:val="single" w:sz="4" w:space="0" w:color="auto"/>
              <w:left w:val="single" w:sz="4" w:space="0" w:color="auto"/>
              <w:bottom w:val="single" w:sz="4" w:space="0" w:color="auto"/>
              <w:right w:val="single" w:sz="4" w:space="0" w:color="auto"/>
            </w:tcBorders>
            <w:shd w:val="pct5" w:color="auto" w:fill="auto"/>
          </w:tcPr>
          <w:p w14:paraId="4D4A6347" w14:textId="77777777" w:rsidR="003A5F5E" w:rsidRPr="00C47A3F" w:rsidDel="00D65310" w:rsidRDefault="003A5F5E" w:rsidP="00C43CBD">
            <w:pPr>
              <w:pStyle w:val="TableText"/>
              <w:spacing w:before="60"/>
              <w:rPr>
                <w:rFonts w:cs="Arial"/>
                <w:color w:val="000000"/>
                <w:szCs w:val="18"/>
              </w:rPr>
            </w:pPr>
          </w:p>
        </w:tc>
      </w:tr>
    </w:tbl>
    <w:p w14:paraId="67278312" w14:textId="77777777" w:rsidR="00CB3474" w:rsidRPr="00CB3474" w:rsidRDefault="00CB3474" w:rsidP="00CB3474"/>
    <w:p w14:paraId="71DC3E20" w14:textId="77777777" w:rsidR="000475DD" w:rsidRDefault="000227E4" w:rsidP="000475DD">
      <w:pPr>
        <w:pStyle w:val="Heading1"/>
        <w:rPr>
          <w:sz w:val="22"/>
          <w:szCs w:val="22"/>
        </w:rPr>
      </w:pPr>
      <w:bookmarkStart w:id="25" w:name="_Ref16691414"/>
      <w:bookmarkStart w:id="26" w:name="_Ref490660941"/>
      <w:bookmarkEnd w:id="24"/>
      <w:r>
        <w:rPr>
          <w:sz w:val="22"/>
          <w:szCs w:val="22"/>
        </w:rPr>
        <w:br w:type="column"/>
      </w:r>
      <w:bookmarkStart w:id="27" w:name="_Toc20828388"/>
      <w:bookmarkStart w:id="28" w:name="_Ref20926649"/>
      <w:r w:rsidR="000475DD" w:rsidRPr="00551F82">
        <w:rPr>
          <w:sz w:val="22"/>
          <w:szCs w:val="22"/>
        </w:rPr>
        <w:lastRenderedPageBreak/>
        <w:t xml:space="preserve">Table </w:t>
      </w:r>
      <w:r w:rsidR="000475DD" w:rsidRPr="00551F82">
        <w:rPr>
          <w:sz w:val="22"/>
          <w:szCs w:val="22"/>
        </w:rPr>
        <w:fldChar w:fldCharType="begin"/>
      </w:r>
      <w:r w:rsidR="000475DD" w:rsidRPr="00551F82">
        <w:rPr>
          <w:sz w:val="22"/>
          <w:szCs w:val="22"/>
        </w:rPr>
        <w:instrText xml:space="preserve"> SEQ Table \* ARABIC </w:instrText>
      </w:r>
      <w:r w:rsidR="000475DD" w:rsidRPr="00551F82">
        <w:rPr>
          <w:sz w:val="22"/>
          <w:szCs w:val="22"/>
        </w:rPr>
        <w:fldChar w:fldCharType="separate"/>
      </w:r>
      <w:r w:rsidR="00A531D6">
        <w:rPr>
          <w:noProof/>
          <w:sz w:val="22"/>
          <w:szCs w:val="22"/>
        </w:rPr>
        <w:t>2</w:t>
      </w:r>
      <w:r w:rsidR="000475DD" w:rsidRPr="00551F82">
        <w:rPr>
          <w:noProof/>
          <w:sz w:val="22"/>
          <w:szCs w:val="22"/>
        </w:rPr>
        <w:fldChar w:fldCharType="end"/>
      </w:r>
      <w:bookmarkEnd w:id="25"/>
      <w:r w:rsidR="000475DD" w:rsidRPr="00551F82">
        <w:rPr>
          <w:sz w:val="22"/>
          <w:szCs w:val="22"/>
        </w:rPr>
        <w:t xml:space="preserve">: </w:t>
      </w:r>
      <w:r w:rsidR="000475DD">
        <w:rPr>
          <w:sz w:val="22"/>
          <w:szCs w:val="22"/>
        </w:rPr>
        <w:t>New CDC reportable categories added to Administrative Data Report</w:t>
      </w:r>
      <w:bookmarkEnd w:id="27"/>
      <w:bookmarkEnd w:id="28"/>
    </w:p>
    <w:p w14:paraId="294843BE" w14:textId="77777777" w:rsidR="000475DD" w:rsidRPr="001E12D0" w:rsidRDefault="00B55484" w:rsidP="000475DD">
      <w:pPr>
        <w:rPr>
          <w:sz w:val="22"/>
          <w:szCs w:val="22"/>
        </w:rPr>
      </w:pPr>
      <w:r w:rsidRPr="00E53EA8">
        <w:rPr>
          <w:sz w:val="22"/>
          <w:szCs w:val="22"/>
        </w:rPr>
        <w:t xml:space="preserve">Note: Validation </w:t>
      </w:r>
      <w:r>
        <w:rPr>
          <w:sz w:val="22"/>
          <w:szCs w:val="22"/>
        </w:rPr>
        <w:t>is not required for items that do not have example product codes provided.</w:t>
      </w:r>
    </w:p>
    <w:tbl>
      <w:tblPr>
        <w:tblW w:w="9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2667"/>
        <w:gridCol w:w="6570"/>
      </w:tblGrid>
      <w:tr w:rsidR="000475DD" w:rsidRPr="00C47A3F" w14:paraId="087BF884" w14:textId="77777777" w:rsidTr="00B92D50">
        <w:trPr>
          <w:cantSplit/>
          <w:trHeight w:val="323"/>
          <w:tblHeader/>
        </w:trPr>
        <w:tc>
          <w:tcPr>
            <w:tcW w:w="2667" w:type="dxa"/>
            <w:tcBorders>
              <w:left w:val="single" w:sz="4" w:space="0" w:color="auto"/>
              <w:bottom w:val="single" w:sz="4" w:space="0" w:color="auto"/>
            </w:tcBorders>
            <w:shd w:val="pct25" w:color="000000" w:fill="auto"/>
          </w:tcPr>
          <w:p w14:paraId="545B9C13" w14:textId="77777777" w:rsidR="000475DD" w:rsidRPr="00C47A3F" w:rsidRDefault="000475DD" w:rsidP="00F0372C">
            <w:pPr>
              <w:pStyle w:val="Heading4"/>
              <w:spacing w:before="60" w:after="0"/>
              <w:jc w:val="center"/>
              <w:rPr>
                <w:rFonts w:cs="Arial"/>
                <w:sz w:val="18"/>
                <w:szCs w:val="18"/>
              </w:rPr>
            </w:pPr>
            <w:r>
              <w:rPr>
                <w:rFonts w:cs="Arial"/>
                <w:sz w:val="18"/>
                <w:szCs w:val="18"/>
              </w:rPr>
              <w:t>Component Class</w:t>
            </w:r>
          </w:p>
        </w:tc>
        <w:tc>
          <w:tcPr>
            <w:tcW w:w="6570" w:type="dxa"/>
            <w:tcBorders>
              <w:left w:val="single" w:sz="4" w:space="0" w:color="auto"/>
              <w:bottom w:val="single" w:sz="4" w:space="0" w:color="auto"/>
            </w:tcBorders>
            <w:shd w:val="pct25" w:color="000000" w:fill="auto"/>
            <w:hideMark/>
          </w:tcPr>
          <w:p w14:paraId="597F6CC0" w14:textId="77777777" w:rsidR="000475DD" w:rsidRPr="000475DD" w:rsidRDefault="000475DD" w:rsidP="00F0372C">
            <w:pPr>
              <w:spacing w:before="60"/>
              <w:ind w:left="113" w:right="113"/>
              <w:jc w:val="center"/>
              <w:rPr>
                <w:rFonts w:ascii="Arial" w:hAnsi="Arial" w:cs="Arial"/>
                <w:b/>
                <w:sz w:val="18"/>
                <w:szCs w:val="18"/>
                <w:lang w:eastAsia="ko-KR"/>
              </w:rPr>
            </w:pPr>
            <w:r w:rsidRPr="000475DD">
              <w:rPr>
                <w:rFonts w:ascii="Arial" w:hAnsi="Arial" w:cs="Arial"/>
                <w:b/>
                <w:sz w:val="18"/>
                <w:szCs w:val="18"/>
                <w:lang w:eastAsia="ko-KR"/>
              </w:rPr>
              <w:t>Category Name</w:t>
            </w:r>
          </w:p>
        </w:tc>
      </w:tr>
      <w:tr w:rsidR="000475DD" w:rsidRPr="00C47A3F" w:rsidDel="00D65310" w14:paraId="4D3F99D9" w14:textId="77777777" w:rsidTr="00B92D50">
        <w:trPr>
          <w:cantSplit/>
          <w:trHeight w:val="912"/>
        </w:trPr>
        <w:tc>
          <w:tcPr>
            <w:tcW w:w="2667" w:type="dxa"/>
            <w:tcBorders>
              <w:left w:val="single" w:sz="4" w:space="0" w:color="auto"/>
            </w:tcBorders>
          </w:tcPr>
          <w:p w14:paraId="16F98F9C" w14:textId="77777777" w:rsidR="000475DD" w:rsidDel="00D65310" w:rsidRDefault="000475DD" w:rsidP="00F0372C">
            <w:pPr>
              <w:spacing w:before="60"/>
              <w:rPr>
                <w:rFonts w:ascii="Arial" w:hAnsi="Arial" w:cs="Arial"/>
                <w:sz w:val="18"/>
                <w:szCs w:val="18"/>
              </w:rPr>
            </w:pPr>
            <w:r>
              <w:rPr>
                <w:rFonts w:ascii="Arial" w:hAnsi="Arial" w:cs="Arial"/>
                <w:sz w:val="18"/>
                <w:szCs w:val="18"/>
              </w:rPr>
              <w:t>Red Blood Cells</w:t>
            </w:r>
          </w:p>
        </w:tc>
        <w:tc>
          <w:tcPr>
            <w:tcW w:w="6570" w:type="dxa"/>
            <w:tcBorders>
              <w:left w:val="single" w:sz="4" w:space="0" w:color="auto"/>
            </w:tcBorders>
            <w:shd w:val="clear" w:color="auto" w:fill="auto"/>
          </w:tcPr>
          <w:p w14:paraId="7F071B3A"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Apheresis</w:t>
            </w:r>
          </w:p>
          <w:p w14:paraId="4EAC6BD1"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Not Irradiated or Leukoreduced</w:t>
            </w:r>
            <w:r w:rsidR="00D67406">
              <w:rPr>
                <w:rFonts w:ascii="Arial" w:hAnsi="Arial" w:cs="Arial"/>
                <w:sz w:val="18"/>
                <w:szCs w:val="18"/>
              </w:rPr>
              <w:t xml:space="preserve">, </w:t>
            </w:r>
            <w:r w:rsidR="00D67406" w:rsidRPr="00D67406">
              <w:rPr>
                <w:rFonts w:ascii="Arial" w:hAnsi="Arial" w:cs="Arial"/>
                <w:sz w:val="18"/>
                <w:szCs w:val="18"/>
              </w:rPr>
              <w:t>E4306</w:t>
            </w:r>
            <w:r>
              <w:rPr>
                <w:rFonts w:ascii="Arial" w:hAnsi="Arial" w:cs="Arial"/>
                <w:sz w:val="18"/>
                <w:szCs w:val="18"/>
              </w:rPr>
              <w:t>)</w:t>
            </w:r>
          </w:p>
          <w:p w14:paraId="47B1128F"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w:t>
            </w:r>
            <w:r w:rsidR="00D67406">
              <w:rPr>
                <w:rFonts w:ascii="Arial" w:hAnsi="Arial" w:cs="Arial"/>
                <w:sz w:val="18"/>
                <w:szCs w:val="18"/>
              </w:rPr>
              <w:t xml:space="preserve">, </w:t>
            </w:r>
            <w:r w:rsidR="00D67406" w:rsidRPr="00D67406">
              <w:rPr>
                <w:rFonts w:ascii="Arial" w:hAnsi="Arial" w:cs="Arial"/>
                <w:sz w:val="18"/>
                <w:szCs w:val="18"/>
              </w:rPr>
              <w:t>E4361</w:t>
            </w:r>
            <w:r>
              <w:rPr>
                <w:rFonts w:ascii="Arial" w:hAnsi="Arial" w:cs="Arial"/>
                <w:sz w:val="18"/>
                <w:szCs w:val="18"/>
              </w:rPr>
              <w:t>)</w:t>
            </w:r>
          </w:p>
          <w:p w14:paraId="6F21C56C"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Leukoreduced</w:t>
            </w:r>
            <w:r w:rsidR="00D67406">
              <w:rPr>
                <w:rFonts w:ascii="Arial" w:hAnsi="Arial" w:cs="Arial"/>
                <w:sz w:val="18"/>
                <w:szCs w:val="18"/>
              </w:rPr>
              <w:t xml:space="preserve">, </w:t>
            </w:r>
            <w:r w:rsidR="00D67406" w:rsidRPr="00D67406">
              <w:rPr>
                <w:rFonts w:ascii="Arial" w:hAnsi="Arial" w:cs="Arial"/>
                <w:sz w:val="18"/>
                <w:szCs w:val="18"/>
              </w:rPr>
              <w:t>E4379</w:t>
            </w:r>
            <w:r>
              <w:rPr>
                <w:rFonts w:ascii="Arial" w:hAnsi="Arial" w:cs="Arial"/>
                <w:sz w:val="18"/>
                <w:szCs w:val="18"/>
              </w:rPr>
              <w:t>)</w:t>
            </w:r>
          </w:p>
          <w:p w14:paraId="7D9FB964"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 and Leukoreduced</w:t>
            </w:r>
            <w:r w:rsidR="00D67406">
              <w:rPr>
                <w:rFonts w:ascii="Arial" w:hAnsi="Arial" w:cs="Arial"/>
                <w:sz w:val="18"/>
                <w:szCs w:val="18"/>
              </w:rPr>
              <w:t xml:space="preserve">, </w:t>
            </w:r>
            <w:r w:rsidR="00D67406" w:rsidRPr="00D67406">
              <w:rPr>
                <w:rFonts w:ascii="Arial" w:hAnsi="Arial" w:cs="Arial"/>
                <w:sz w:val="18"/>
                <w:szCs w:val="18"/>
              </w:rPr>
              <w:t>E4363</w:t>
            </w:r>
            <w:r>
              <w:rPr>
                <w:rFonts w:ascii="Arial" w:hAnsi="Arial" w:cs="Arial"/>
                <w:sz w:val="18"/>
                <w:szCs w:val="18"/>
              </w:rPr>
              <w:t>)</w:t>
            </w:r>
          </w:p>
          <w:p w14:paraId="73982697"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Riboflavin-treated</w:t>
            </w:r>
            <w:r w:rsidR="000C29C1">
              <w:rPr>
                <w:rFonts w:ascii="Arial" w:hAnsi="Arial" w:cs="Arial"/>
                <w:sz w:val="18"/>
                <w:szCs w:val="18"/>
              </w:rPr>
              <w:t>) [</w:t>
            </w:r>
            <w:r w:rsidR="00D67406">
              <w:rPr>
                <w:rFonts w:ascii="Arial" w:hAnsi="Arial" w:cs="Arial"/>
                <w:sz w:val="18"/>
                <w:szCs w:val="18"/>
              </w:rPr>
              <w:t>T</w:t>
            </w:r>
            <w:r w:rsidR="00D67406" w:rsidRPr="00D67406">
              <w:rPr>
                <w:rFonts w:ascii="Arial" w:hAnsi="Arial" w:cs="Arial"/>
                <w:sz w:val="18"/>
                <w:szCs w:val="18"/>
              </w:rPr>
              <w:t>here are no RBC Apheresis (riboflavin-treated) blood products available on the system.</w:t>
            </w:r>
            <w:r w:rsidR="000C29C1">
              <w:rPr>
                <w:rFonts w:ascii="Arial" w:hAnsi="Arial" w:cs="Arial"/>
                <w:sz w:val="18"/>
                <w:szCs w:val="18"/>
              </w:rPr>
              <w:t>]</w:t>
            </w:r>
          </w:p>
          <w:p w14:paraId="2F0D5309"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Whole Blood Derived</w:t>
            </w:r>
          </w:p>
          <w:p w14:paraId="2D375491"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Not Irradiated or Leukoreduced</w:t>
            </w:r>
            <w:r w:rsidR="00D67406">
              <w:rPr>
                <w:rFonts w:ascii="Arial" w:hAnsi="Arial" w:cs="Arial"/>
                <w:sz w:val="18"/>
                <w:szCs w:val="18"/>
              </w:rPr>
              <w:t xml:space="preserve">, </w:t>
            </w:r>
            <w:r w:rsidR="00D67406" w:rsidRPr="00D67406">
              <w:rPr>
                <w:rFonts w:ascii="Arial" w:hAnsi="Arial" w:cs="Arial"/>
                <w:sz w:val="18"/>
                <w:szCs w:val="18"/>
              </w:rPr>
              <w:t>E0142</w:t>
            </w:r>
            <w:r>
              <w:rPr>
                <w:rFonts w:ascii="Arial" w:hAnsi="Arial" w:cs="Arial"/>
                <w:sz w:val="18"/>
                <w:szCs w:val="18"/>
              </w:rPr>
              <w:t>)</w:t>
            </w:r>
          </w:p>
          <w:p w14:paraId="3EB3FF6A"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w:t>
            </w:r>
            <w:r w:rsidR="00D67406">
              <w:rPr>
                <w:rFonts w:ascii="Arial" w:hAnsi="Arial" w:cs="Arial"/>
                <w:sz w:val="18"/>
                <w:szCs w:val="18"/>
              </w:rPr>
              <w:t xml:space="preserve">, </w:t>
            </w:r>
            <w:r w:rsidR="00D67406" w:rsidRPr="00D67406">
              <w:rPr>
                <w:rFonts w:ascii="Arial" w:hAnsi="Arial" w:cs="Arial"/>
                <w:sz w:val="18"/>
                <w:szCs w:val="18"/>
              </w:rPr>
              <w:t>E0459</w:t>
            </w:r>
            <w:r>
              <w:rPr>
                <w:rFonts w:ascii="Arial" w:hAnsi="Arial" w:cs="Arial"/>
                <w:sz w:val="18"/>
                <w:szCs w:val="18"/>
              </w:rPr>
              <w:t>)</w:t>
            </w:r>
          </w:p>
          <w:p w14:paraId="1A5A5CF4"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Leukoreduced</w:t>
            </w:r>
            <w:r w:rsidR="00D67406">
              <w:rPr>
                <w:rFonts w:ascii="Arial" w:hAnsi="Arial" w:cs="Arial"/>
                <w:sz w:val="18"/>
                <w:szCs w:val="18"/>
              </w:rPr>
              <w:t xml:space="preserve">, </w:t>
            </w:r>
            <w:r w:rsidR="00D67406" w:rsidRPr="00D67406">
              <w:rPr>
                <w:rFonts w:ascii="Arial" w:hAnsi="Arial" w:cs="Arial"/>
                <w:sz w:val="18"/>
                <w:szCs w:val="18"/>
              </w:rPr>
              <w:t>E0461</w:t>
            </w:r>
            <w:r>
              <w:rPr>
                <w:rFonts w:ascii="Arial" w:hAnsi="Arial" w:cs="Arial"/>
                <w:sz w:val="18"/>
                <w:szCs w:val="18"/>
              </w:rPr>
              <w:t>)</w:t>
            </w:r>
          </w:p>
          <w:p w14:paraId="17ACAF25" w14:textId="77777777"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 and Leukoreduced</w:t>
            </w:r>
            <w:r w:rsidR="00D67406">
              <w:rPr>
                <w:rFonts w:ascii="Arial" w:hAnsi="Arial" w:cs="Arial"/>
                <w:sz w:val="18"/>
                <w:szCs w:val="18"/>
              </w:rPr>
              <w:t xml:space="preserve">, </w:t>
            </w:r>
            <w:r w:rsidR="00D67406" w:rsidRPr="00D67406">
              <w:rPr>
                <w:rFonts w:ascii="Arial" w:hAnsi="Arial" w:cs="Arial"/>
                <w:sz w:val="18"/>
                <w:szCs w:val="18"/>
              </w:rPr>
              <w:t>E0460</w:t>
            </w:r>
            <w:r>
              <w:rPr>
                <w:rFonts w:ascii="Arial" w:hAnsi="Arial" w:cs="Arial"/>
                <w:sz w:val="18"/>
                <w:szCs w:val="18"/>
              </w:rPr>
              <w:t>)</w:t>
            </w:r>
          </w:p>
          <w:p w14:paraId="56C7E240" w14:textId="77777777" w:rsidR="000475DD" w:rsidRPr="0025006E" w:rsidDel="00D65310"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Riboflavin-treated</w:t>
            </w:r>
            <w:r w:rsidR="00D67406">
              <w:rPr>
                <w:rFonts w:ascii="Arial" w:hAnsi="Arial" w:cs="Arial"/>
                <w:sz w:val="18"/>
                <w:szCs w:val="18"/>
              </w:rPr>
              <w:t xml:space="preserve">, </w:t>
            </w:r>
            <w:r w:rsidR="00D67406" w:rsidRPr="00D67406">
              <w:rPr>
                <w:rFonts w:ascii="Arial" w:hAnsi="Arial" w:cs="Arial"/>
                <w:sz w:val="18"/>
                <w:szCs w:val="18"/>
              </w:rPr>
              <w:t>E8706</w:t>
            </w:r>
            <w:r>
              <w:rPr>
                <w:rFonts w:ascii="Arial" w:hAnsi="Arial" w:cs="Arial"/>
                <w:sz w:val="18"/>
                <w:szCs w:val="18"/>
              </w:rPr>
              <w:t>)</w:t>
            </w:r>
          </w:p>
        </w:tc>
      </w:tr>
      <w:tr w:rsidR="0025006E" w:rsidRPr="00C47A3F" w:rsidDel="00D65310" w14:paraId="0A79536F" w14:textId="77777777" w:rsidTr="00B92D50">
        <w:trPr>
          <w:cantSplit/>
          <w:trHeight w:val="912"/>
        </w:trPr>
        <w:tc>
          <w:tcPr>
            <w:tcW w:w="2667" w:type="dxa"/>
            <w:tcBorders>
              <w:left w:val="single" w:sz="4" w:space="0" w:color="auto"/>
            </w:tcBorders>
          </w:tcPr>
          <w:p w14:paraId="1BFE098D" w14:textId="77777777" w:rsidR="0025006E" w:rsidRDefault="0025006E" w:rsidP="00F0372C">
            <w:pPr>
              <w:spacing w:before="60"/>
              <w:rPr>
                <w:rFonts w:ascii="Arial" w:hAnsi="Arial" w:cs="Arial"/>
                <w:sz w:val="18"/>
                <w:szCs w:val="18"/>
              </w:rPr>
            </w:pPr>
            <w:r>
              <w:rPr>
                <w:rFonts w:ascii="Arial" w:hAnsi="Arial" w:cs="Arial"/>
                <w:sz w:val="18"/>
                <w:szCs w:val="18"/>
              </w:rPr>
              <w:t>Fresh Frozen Plasma</w:t>
            </w:r>
          </w:p>
        </w:tc>
        <w:tc>
          <w:tcPr>
            <w:tcW w:w="6570" w:type="dxa"/>
            <w:tcBorders>
              <w:left w:val="single" w:sz="4" w:space="0" w:color="auto"/>
            </w:tcBorders>
            <w:shd w:val="clear" w:color="auto" w:fill="auto"/>
          </w:tcPr>
          <w:p w14:paraId="7BC13964" w14:textId="77777777"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Apheresis</w:t>
            </w:r>
          </w:p>
          <w:p w14:paraId="3EC3A2FF" w14:textId="77777777"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w:t>
            </w:r>
            <w:r w:rsidR="00546E65">
              <w:rPr>
                <w:rFonts w:ascii="Arial" w:hAnsi="Arial" w:cs="Arial"/>
                <w:sz w:val="18"/>
                <w:szCs w:val="18"/>
              </w:rPr>
              <w:t>Psoralen-treated</w:t>
            </w:r>
            <w:r w:rsidR="00D67406">
              <w:rPr>
                <w:rFonts w:ascii="Arial" w:hAnsi="Arial" w:cs="Arial"/>
                <w:sz w:val="18"/>
                <w:szCs w:val="18"/>
              </w:rPr>
              <w:t>,</w:t>
            </w:r>
            <w:r w:rsidR="00D67406" w:rsidRPr="00D67406">
              <w:rPr>
                <w:rFonts w:ascii="Arial" w:hAnsi="Arial" w:cs="Arial"/>
                <w:sz w:val="18"/>
                <w:szCs w:val="18"/>
              </w:rPr>
              <w:t xml:space="preserve"> E8738</w:t>
            </w:r>
            <w:r>
              <w:rPr>
                <w:rFonts w:ascii="Arial" w:hAnsi="Arial" w:cs="Arial"/>
                <w:sz w:val="18"/>
                <w:szCs w:val="18"/>
              </w:rPr>
              <w:t>)</w:t>
            </w:r>
          </w:p>
          <w:p w14:paraId="7250D93D" w14:textId="77777777"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w:t>
            </w:r>
            <w:r w:rsidR="00546E65">
              <w:rPr>
                <w:rFonts w:ascii="Arial" w:hAnsi="Arial" w:cs="Arial"/>
                <w:sz w:val="18"/>
                <w:szCs w:val="18"/>
              </w:rPr>
              <w:t>Riboflavin-treated</w:t>
            </w:r>
            <w:r w:rsidR="00D67406">
              <w:rPr>
                <w:rFonts w:ascii="Arial" w:hAnsi="Arial" w:cs="Arial"/>
                <w:sz w:val="18"/>
                <w:szCs w:val="18"/>
              </w:rPr>
              <w:t xml:space="preserve">, </w:t>
            </w:r>
            <w:r w:rsidR="00D67406" w:rsidRPr="00D67406">
              <w:rPr>
                <w:rFonts w:ascii="Arial" w:hAnsi="Arial" w:cs="Arial"/>
                <w:sz w:val="18"/>
                <w:szCs w:val="18"/>
              </w:rPr>
              <w:t>E8823</w:t>
            </w:r>
            <w:r>
              <w:rPr>
                <w:rFonts w:ascii="Arial" w:hAnsi="Arial" w:cs="Arial"/>
                <w:sz w:val="18"/>
                <w:szCs w:val="18"/>
              </w:rPr>
              <w:t>)</w:t>
            </w:r>
          </w:p>
          <w:p w14:paraId="22AAF9BD" w14:textId="77777777"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Whole Blood Derived</w:t>
            </w:r>
          </w:p>
          <w:p w14:paraId="143B95D0" w14:textId="77777777"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 xml:space="preserve">Whole Blood Derived </w:t>
            </w:r>
            <w:r w:rsidR="00194C96">
              <w:rPr>
                <w:rFonts w:ascii="Arial" w:hAnsi="Arial" w:cs="Arial"/>
                <w:sz w:val="18"/>
                <w:szCs w:val="18"/>
              </w:rPr>
              <w:t>(Psoralen-treated</w:t>
            </w:r>
            <w:r w:rsidR="00D67406">
              <w:rPr>
                <w:rFonts w:ascii="Arial" w:hAnsi="Arial" w:cs="Arial"/>
                <w:sz w:val="18"/>
                <w:szCs w:val="18"/>
              </w:rPr>
              <w:t xml:space="preserve">, </w:t>
            </w:r>
            <w:r w:rsidR="00D67406" w:rsidRPr="00D67406">
              <w:rPr>
                <w:rFonts w:ascii="Arial" w:hAnsi="Arial" w:cs="Arial"/>
                <w:sz w:val="18"/>
                <w:szCs w:val="18"/>
              </w:rPr>
              <w:t>E9330</w:t>
            </w:r>
            <w:r w:rsidR="00194C96">
              <w:rPr>
                <w:rFonts w:ascii="Arial" w:hAnsi="Arial" w:cs="Arial"/>
                <w:sz w:val="18"/>
                <w:szCs w:val="18"/>
              </w:rPr>
              <w:t>)</w:t>
            </w:r>
          </w:p>
          <w:p w14:paraId="4CEF1159" w14:textId="77777777" w:rsidR="0025006E" w:rsidRPr="00194C96"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 xml:space="preserve">Whole Blood Derived </w:t>
            </w:r>
            <w:r w:rsidR="00194C96">
              <w:rPr>
                <w:rFonts w:ascii="Arial" w:hAnsi="Arial" w:cs="Arial"/>
                <w:sz w:val="18"/>
                <w:szCs w:val="18"/>
              </w:rPr>
              <w:t>(Riboflavin-treated</w:t>
            </w:r>
            <w:r w:rsidR="00D67406">
              <w:rPr>
                <w:rFonts w:ascii="Arial" w:hAnsi="Arial" w:cs="Arial"/>
                <w:sz w:val="18"/>
                <w:szCs w:val="18"/>
              </w:rPr>
              <w:t xml:space="preserve">, </w:t>
            </w:r>
            <w:r w:rsidR="00D67406" w:rsidRPr="00D67406">
              <w:rPr>
                <w:rFonts w:ascii="Arial" w:hAnsi="Arial" w:cs="Arial"/>
                <w:sz w:val="18"/>
                <w:szCs w:val="18"/>
              </w:rPr>
              <w:t>E7060</w:t>
            </w:r>
            <w:r w:rsidR="00194C96">
              <w:rPr>
                <w:rFonts w:ascii="Arial" w:hAnsi="Arial" w:cs="Arial"/>
                <w:sz w:val="18"/>
                <w:szCs w:val="18"/>
              </w:rPr>
              <w:t>)</w:t>
            </w:r>
          </w:p>
        </w:tc>
      </w:tr>
      <w:tr w:rsidR="001435D5" w:rsidRPr="00C47A3F" w:rsidDel="00D65310" w14:paraId="6FA57764" w14:textId="77777777" w:rsidTr="00B92D50">
        <w:trPr>
          <w:cantSplit/>
          <w:trHeight w:val="912"/>
        </w:trPr>
        <w:tc>
          <w:tcPr>
            <w:tcW w:w="2667" w:type="dxa"/>
            <w:tcBorders>
              <w:left w:val="single" w:sz="4" w:space="0" w:color="auto"/>
            </w:tcBorders>
          </w:tcPr>
          <w:p w14:paraId="6B828377" w14:textId="77777777" w:rsidR="001435D5" w:rsidRDefault="001435D5" w:rsidP="00F0372C">
            <w:pPr>
              <w:spacing w:before="60"/>
              <w:rPr>
                <w:rFonts w:ascii="Arial" w:hAnsi="Arial" w:cs="Arial"/>
                <w:sz w:val="18"/>
                <w:szCs w:val="18"/>
              </w:rPr>
            </w:pPr>
            <w:r>
              <w:rPr>
                <w:rFonts w:ascii="Arial" w:hAnsi="Arial" w:cs="Arial"/>
                <w:sz w:val="18"/>
                <w:szCs w:val="18"/>
              </w:rPr>
              <w:lastRenderedPageBreak/>
              <w:t>Platelets</w:t>
            </w:r>
          </w:p>
        </w:tc>
        <w:tc>
          <w:tcPr>
            <w:tcW w:w="6570" w:type="dxa"/>
            <w:tcBorders>
              <w:left w:val="single" w:sz="4" w:space="0" w:color="auto"/>
            </w:tcBorders>
            <w:shd w:val="clear" w:color="auto" w:fill="auto"/>
          </w:tcPr>
          <w:p w14:paraId="08FA6AA3"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Apheresis</w:t>
            </w:r>
          </w:p>
          <w:p w14:paraId="09D9B32E"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Not Irradiated or Leukoreduced</w:t>
            </w:r>
            <w:r w:rsidR="00D67406">
              <w:rPr>
                <w:rFonts w:ascii="Arial" w:hAnsi="Arial" w:cs="Arial"/>
                <w:sz w:val="18"/>
                <w:szCs w:val="18"/>
              </w:rPr>
              <w:t xml:space="preserve">, </w:t>
            </w:r>
            <w:r w:rsidR="00D67406" w:rsidRPr="00D67406">
              <w:rPr>
                <w:rFonts w:ascii="Arial" w:hAnsi="Arial" w:cs="Arial"/>
                <w:sz w:val="18"/>
                <w:szCs w:val="18"/>
              </w:rPr>
              <w:t>E2934</w:t>
            </w:r>
            <w:r>
              <w:rPr>
                <w:rFonts w:ascii="Arial" w:hAnsi="Arial" w:cs="Arial"/>
                <w:sz w:val="18"/>
                <w:szCs w:val="18"/>
              </w:rPr>
              <w:t>)</w:t>
            </w:r>
          </w:p>
          <w:p w14:paraId="7FBB9584"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w:t>
            </w:r>
            <w:r w:rsidR="00D67406">
              <w:rPr>
                <w:rFonts w:ascii="Arial" w:hAnsi="Arial" w:cs="Arial"/>
                <w:sz w:val="18"/>
                <w:szCs w:val="18"/>
              </w:rPr>
              <w:t xml:space="preserve">, </w:t>
            </w:r>
            <w:r w:rsidR="00D67406" w:rsidRPr="00D67406">
              <w:rPr>
                <w:rFonts w:ascii="Arial" w:hAnsi="Arial" w:cs="Arial"/>
                <w:sz w:val="18"/>
                <w:szCs w:val="18"/>
              </w:rPr>
              <w:t>E3045</w:t>
            </w:r>
            <w:r>
              <w:rPr>
                <w:rFonts w:ascii="Arial" w:hAnsi="Arial" w:cs="Arial"/>
                <w:sz w:val="18"/>
                <w:szCs w:val="18"/>
              </w:rPr>
              <w:t>)</w:t>
            </w:r>
          </w:p>
          <w:p w14:paraId="5A63F6CB"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Leukoreduced</w:t>
            </w:r>
            <w:r w:rsidR="00D67406">
              <w:rPr>
                <w:rFonts w:ascii="Arial" w:hAnsi="Arial" w:cs="Arial"/>
                <w:sz w:val="18"/>
                <w:szCs w:val="18"/>
              </w:rPr>
              <w:t xml:space="preserve">, </w:t>
            </w:r>
            <w:r w:rsidR="00D67406" w:rsidRPr="00D67406">
              <w:rPr>
                <w:rFonts w:ascii="Arial" w:hAnsi="Arial" w:cs="Arial"/>
                <w:sz w:val="18"/>
                <w:szCs w:val="18"/>
              </w:rPr>
              <w:t>E4002</w:t>
            </w:r>
            <w:r>
              <w:rPr>
                <w:rFonts w:ascii="Arial" w:hAnsi="Arial" w:cs="Arial"/>
                <w:sz w:val="18"/>
                <w:szCs w:val="18"/>
              </w:rPr>
              <w:t>)</w:t>
            </w:r>
          </w:p>
          <w:p w14:paraId="47FF9DBE"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 and Leukoreduced</w:t>
            </w:r>
            <w:r w:rsidR="00D67406">
              <w:rPr>
                <w:rFonts w:ascii="Arial" w:hAnsi="Arial" w:cs="Arial"/>
                <w:sz w:val="18"/>
                <w:szCs w:val="18"/>
              </w:rPr>
              <w:t xml:space="preserve">, </w:t>
            </w:r>
            <w:r w:rsidR="00D67406" w:rsidRPr="00D67406">
              <w:rPr>
                <w:rFonts w:ascii="Arial" w:hAnsi="Arial" w:cs="Arial"/>
                <w:sz w:val="18"/>
                <w:szCs w:val="18"/>
              </w:rPr>
              <w:t>E4489</w:t>
            </w:r>
            <w:r>
              <w:rPr>
                <w:rFonts w:ascii="Arial" w:hAnsi="Arial" w:cs="Arial"/>
                <w:sz w:val="18"/>
                <w:szCs w:val="18"/>
              </w:rPr>
              <w:t>)</w:t>
            </w:r>
          </w:p>
          <w:p w14:paraId="34534D41"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Psoralen-treated</w:t>
            </w:r>
            <w:r w:rsidR="00D67406">
              <w:rPr>
                <w:rFonts w:ascii="Arial" w:hAnsi="Arial" w:cs="Arial"/>
                <w:sz w:val="18"/>
                <w:szCs w:val="18"/>
              </w:rPr>
              <w:t xml:space="preserve">, </w:t>
            </w:r>
            <w:r w:rsidR="00D67406" w:rsidRPr="00D67406">
              <w:rPr>
                <w:rFonts w:ascii="Arial" w:hAnsi="Arial" w:cs="Arial"/>
                <w:sz w:val="18"/>
                <w:szCs w:val="18"/>
              </w:rPr>
              <w:t>E9103</w:t>
            </w:r>
            <w:r>
              <w:rPr>
                <w:rFonts w:ascii="Arial" w:hAnsi="Arial" w:cs="Arial"/>
                <w:sz w:val="18"/>
                <w:szCs w:val="18"/>
              </w:rPr>
              <w:t>)</w:t>
            </w:r>
          </w:p>
          <w:p w14:paraId="7AC7782C"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Riboflavin-treated</w:t>
            </w:r>
            <w:r w:rsidR="00D67406">
              <w:rPr>
                <w:rFonts w:ascii="Arial" w:hAnsi="Arial" w:cs="Arial"/>
                <w:sz w:val="18"/>
                <w:szCs w:val="18"/>
              </w:rPr>
              <w:t xml:space="preserve">, </w:t>
            </w:r>
            <w:r w:rsidR="00D67406" w:rsidRPr="00D67406">
              <w:rPr>
                <w:rFonts w:ascii="Arial" w:hAnsi="Arial" w:cs="Arial"/>
                <w:sz w:val="18"/>
                <w:szCs w:val="18"/>
              </w:rPr>
              <w:t>E5765</w:t>
            </w:r>
            <w:r>
              <w:rPr>
                <w:rFonts w:ascii="Arial" w:hAnsi="Arial" w:cs="Arial"/>
                <w:sz w:val="18"/>
                <w:szCs w:val="18"/>
              </w:rPr>
              <w:t>)</w:t>
            </w:r>
          </w:p>
          <w:p w14:paraId="515A2DB7"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Whole Blood Derived</w:t>
            </w:r>
          </w:p>
          <w:p w14:paraId="0B989788"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Not Irradiated or Leukoreduced</w:t>
            </w:r>
            <w:r w:rsidR="00D67406">
              <w:rPr>
                <w:rFonts w:ascii="Arial" w:hAnsi="Arial" w:cs="Arial"/>
                <w:sz w:val="18"/>
                <w:szCs w:val="18"/>
              </w:rPr>
              <w:t xml:space="preserve">, </w:t>
            </w:r>
            <w:r w:rsidR="00D67406" w:rsidRPr="00D67406">
              <w:rPr>
                <w:rFonts w:ascii="Arial" w:hAnsi="Arial" w:cs="Arial"/>
                <w:sz w:val="18"/>
                <w:szCs w:val="18"/>
              </w:rPr>
              <w:t>E2873</w:t>
            </w:r>
            <w:r>
              <w:rPr>
                <w:rFonts w:ascii="Arial" w:hAnsi="Arial" w:cs="Arial"/>
                <w:sz w:val="18"/>
                <w:szCs w:val="18"/>
              </w:rPr>
              <w:t>)</w:t>
            </w:r>
          </w:p>
          <w:p w14:paraId="77F9EBE8"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w:t>
            </w:r>
            <w:r w:rsidR="00D67406">
              <w:rPr>
                <w:rFonts w:ascii="Arial" w:hAnsi="Arial" w:cs="Arial"/>
                <w:sz w:val="18"/>
                <w:szCs w:val="18"/>
              </w:rPr>
              <w:t xml:space="preserve">, </w:t>
            </w:r>
            <w:r w:rsidR="00D67406" w:rsidRPr="00D67406">
              <w:rPr>
                <w:rFonts w:ascii="Arial" w:hAnsi="Arial" w:cs="Arial"/>
                <w:sz w:val="18"/>
                <w:szCs w:val="18"/>
              </w:rPr>
              <w:t>E5466</w:t>
            </w:r>
            <w:r>
              <w:rPr>
                <w:rFonts w:ascii="Arial" w:hAnsi="Arial" w:cs="Arial"/>
                <w:sz w:val="18"/>
                <w:szCs w:val="18"/>
              </w:rPr>
              <w:t>)</w:t>
            </w:r>
          </w:p>
          <w:p w14:paraId="49DC29A1"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Leukoreduced</w:t>
            </w:r>
            <w:r w:rsidR="00D67406">
              <w:rPr>
                <w:rFonts w:ascii="Arial" w:hAnsi="Arial" w:cs="Arial"/>
                <w:sz w:val="18"/>
                <w:szCs w:val="18"/>
              </w:rPr>
              <w:t xml:space="preserve">, </w:t>
            </w:r>
            <w:r w:rsidR="00D67406" w:rsidRPr="00D67406">
              <w:rPr>
                <w:rFonts w:ascii="Arial" w:hAnsi="Arial" w:cs="Arial"/>
                <w:sz w:val="18"/>
                <w:szCs w:val="18"/>
              </w:rPr>
              <w:t>E2857</w:t>
            </w:r>
            <w:r>
              <w:rPr>
                <w:rFonts w:ascii="Arial" w:hAnsi="Arial" w:cs="Arial"/>
                <w:sz w:val="18"/>
                <w:szCs w:val="18"/>
              </w:rPr>
              <w:t>)</w:t>
            </w:r>
          </w:p>
          <w:p w14:paraId="1E35D331"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 and Leukoreduced</w:t>
            </w:r>
            <w:r w:rsidR="00D67406">
              <w:rPr>
                <w:rFonts w:ascii="Arial" w:hAnsi="Arial" w:cs="Arial"/>
                <w:sz w:val="18"/>
                <w:szCs w:val="18"/>
              </w:rPr>
              <w:t xml:space="preserve">, </w:t>
            </w:r>
            <w:r w:rsidR="00D67406" w:rsidRPr="00D67406">
              <w:rPr>
                <w:rFonts w:ascii="Arial" w:hAnsi="Arial" w:cs="Arial"/>
                <w:sz w:val="18"/>
                <w:szCs w:val="18"/>
              </w:rPr>
              <w:t>E2854</w:t>
            </w:r>
            <w:r>
              <w:rPr>
                <w:rFonts w:ascii="Arial" w:hAnsi="Arial" w:cs="Arial"/>
                <w:sz w:val="18"/>
                <w:szCs w:val="18"/>
              </w:rPr>
              <w:t>)</w:t>
            </w:r>
          </w:p>
          <w:p w14:paraId="11F3C024"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Psoralen-treated</w:t>
            </w:r>
            <w:r w:rsidR="00D67406">
              <w:rPr>
                <w:rFonts w:ascii="Arial" w:hAnsi="Arial" w:cs="Arial"/>
                <w:sz w:val="18"/>
                <w:szCs w:val="18"/>
              </w:rPr>
              <w:t xml:space="preserve">, </w:t>
            </w:r>
            <w:r w:rsidR="00D67406" w:rsidRPr="00D67406">
              <w:rPr>
                <w:rFonts w:ascii="Arial" w:hAnsi="Arial" w:cs="Arial"/>
                <w:sz w:val="18"/>
                <w:szCs w:val="18"/>
              </w:rPr>
              <w:t>E9092</w:t>
            </w:r>
            <w:r>
              <w:rPr>
                <w:rFonts w:ascii="Arial" w:hAnsi="Arial" w:cs="Arial"/>
                <w:sz w:val="18"/>
                <w:szCs w:val="18"/>
              </w:rPr>
              <w:t>)</w:t>
            </w:r>
          </w:p>
          <w:p w14:paraId="4F1EE78A" w14:textId="77777777"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Riboflavin-treated</w:t>
            </w:r>
            <w:r w:rsidR="00D67406">
              <w:rPr>
                <w:rFonts w:ascii="Arial" w:hAnsi="Arial" w:cs="Arial"/>
                <w:sz w:val="18"/>
                <w:szCs w:val="18"/>
              </w:rPr>
              <w:t xml:space="preserve">, </w:t>
            </w:r>
            <w:r w:rsidR="00D67406" w:rsidRPr="00D67406">
              <w:rPr>
                <w:rFonts w:ascii="Arial" w:hAnsi="Arial" w:cs="Arial"/>
                <w:sz w:val="18"/>
                <w:szCs w:val="18"/>
              </w:rPr>
              <w:t>E6677</w:t>
            </w:r>
            <w:r>
              <w:rPr>
                <w:rFonts w:ascii="Arial" w:hAnsi="Arial" w:cs="Arial"/>
                <w:sz w:val="18"/>
                <w:szCs w:val="18"/>
              </w:rPr>
              <w:t>)</w:t>
            </w:r>
          </w:p>
        </w:tc>
      </w:tr>
      <w:tr w:rsidR="00ED3B59" w:rsidRPr="00C47A3F" w:rsidDel="00D65310" w14:paraId="00A167A6" w14:textId="77777777" w:rsidTr="00B92D50">
        <w:trPr>
          <w:cantSplit/>
          <w:trHeight w:val="566"/>
        </w:trPr>
        <w:tc>
          <w:tcPr>
            <w:tcW w:w="2667" w:type="dxa"/>
            <w:tcBorders>
              <w:left w:val="single" w:sz="4" w:space="0" w:color="auto"/>
            </w:tcBorders>
          </w:tcPr>
          <w:p w14:paraId="39E22480" w14:textId="77777777" w:rsidR="00ED3B59" w:rsidRDefault="00ED3B59" w:rsidP="00F0372C">
            <w:pPr>
              <w:spacing w:before="60"/>
              <w:rPr>
                <w:rFonts w:ascii="Arial" w:hAnsi="Arial" w:cs="Arial"/>
                <w:sz w:val="18"/>
                <w:szCs w:val="18"/>
              </w:rPr>
            </w:pPr>
            <w:r>
              <w:rPr>
                <w:rFonts w:ascii="Arial" w:hAnsi="Arial" w:cs="Arial"/>
                <w:sz w:val="18"/>
                <w:szCs w:val="18"/>
              </w:rPr>
              <w:t>Cryoprecipitate</w:t>
            </w:r>
          </w:p>
        </w:tc>
        <w:tc>
          <w:tcPr>
            <w:tcW w:w="6570" w:type="dxa"/>
            <w:tcBorders>
              <w:left w:val="single" w:sz="4" w:space="0" w:color="auto"/>
            </w:tcBorders>
            <w:shd w:val="clear" w:color="auto" w:fill="auto"/>
          </w:tcPr>
          <w:p w14:paraId="339F0F01" w14:textId="77777777" w:rsidR="00ED3B59" w:rsidRDefault="00ED3B59"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Psoralen-treated</w:t>
            </w:r>
            <w:r w:rsidR="00D67406">
              <w:rPr>
                <w:rFonts w:ascii="Arial" w:hAnsi="Arial" w:cs="Arial"/>
                <w:sz w:val="18"/>
                <w:szCs w:val="18"/>
              </w:rPr>
              <w:t xml:space="preserve">, </w:t>
            </w:r>
            <w:r w:rsidR="00D67406" w:rsidRPr="00D67406">
              <w:rPr>
                <w:rFonts w:ascii="Arial" w:hAnsi="Arial" w:cs="Arial"/>
                <w:sz w:val="18"/>
                <w:szCs w:val="18"/>
              </w:rPr>
              <w:t>E9268</w:t>
            </w:r>
          </w:p>
          <w:p w14:paraId="780F5E4B" w14:textId="77777777" w:rsidR="00ED3B59" w:rsidRDefault="00ED3B59"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Riboflavin-treated</w:t>
            </w:r>
            <w:r w:rsidR="00D67406">
              <w:rPr>
                <w:rFonts w:ascii="Arial" w:hAnsi="Arial" w:cs="Arial"/>
                <w:sz w:val="18"/>
                <w:szCs w:val="18"/>
              </w:rPr>
              <w:t xml:space="preserve">, </w:t>
            </w:r>
            <w:r w:rsidR="00D67406" w:rsidRPr="00D67406">
              <w:rPr>
                <w:rFonts w:ascii="Arial" w:hAnsi="Arial" w:cs="Arial"/>
                <w:sz w:val="18"/>
                <w:szCs w:val="18"/>
              </w:rPr>
              <w:t>E7072</w:t>
            </w:r>
          </w:p>
        </w:tc>
      </w:tr>
    </w:tbl>
    <w:p w14:paraId="4B11FD48" w14:textId="77777777" w:rsidR="0093373B" w:rsidRDefault="0093373B" w:rsidP="000475DD"/>
    <w:p w14:paraId="0C2E92EB" w14:textId="77777777" w:rsidR="00E53EA8" w:rsidRDefault="00E53EA8" w:rsidP="00E53EA8">
      <w:pPr>
        <w:pStyle w:val="BodyText"/>
        <w:jc w:val="center"/>
      </w:pPr>
      <w:r>
        <w:br w:type="page"/>
      </w:r>
      <w:r>
        <w:lastRenderedPageBreak/>
        <w:t>This page intentionally left blank.</w:t>
      </w:r>
    </w:p>
    <w:p w14:paraId="71C7058E" w14:textId="77777777" w:rsidR="000475DD" w:rsidRDefault="00E53EA8" w:rsidP="0093373B">
      <w:pPr>
        <w:pStyle w:val="Heading1"/>
      </w:pPr>
      <w:r>
        <w:br w:type="page"/>
      </w:r>
      <w:bookmarkStart w:id="29" w:name="_Ref20198349"/>
      <w:bookmarkStart w:id="30" w:name="_Toc20828389"/>
      <w:r w:rsidR="0093373B">
        <w:lastRenderedPageBreak/>
        <w:t>Appendix A</w:t>
      </w:r>
      <w:r w:rsidR="00742CF0">
        <w:t>: Place and Sign a VBECS Order (via CPRS GUI)</w:t>
      </w:r>
      <w:bookmarkEnd w:id="29"/>
      <w:bookmarkEnd w:id="30"/>
    </w:p>
    <w:p w14:paraId="7B2CFDA9" w14:textId="77777777" w:rsidR="00B92D50" w:rsidRPr="00742CF0" w:rsidRDefault="00B92D50" w:rsidP="00B92D50">
      <w:pPr>
        <w:pStyle w:val="TableText"/>
        <w:rPr>
          <w:rFonts w:ascii="Times New Roman" w:hAnsi="Times New Roman"/>
          <w:sz w:val="22"/>
          <w:szCs w:val="22"/>
        </w:rPr>
      </w:pPr>
    </w:p>
    <w:p w14:paraId="080C3DF3" w14:textId="77777777" w:rsidR="0093373B" w:rsidRPr="00742CF0" w:rsidRDefault="0093373B" w:rsidP="0093373B">
      <w:pPr>
        <w:rPr>
          <w:b/>
          <w:sz w:val="22"/>
          <w:szCs w:val="22"/>
        </w:rPr>
      </w:pPr>
      <w:r w:rsidRPr="00742CF0">
        <w:rPr>
          <w:b/>
          <w:sz w:val="22"/>
          <w:szCs w:val="22"/>
          <w:u w:val="single"/>
        </w:rPr>
        <w:t>Creating a Component Order in CPRS GUI</w:t>
      </w:r>
      <w:r w:rsidRPr="00742CF0">
        <w:rPr>
          <w:b/>
          <w:sz w:val="22"/>
          <w:szCs w:val="22"/>
        </w:rPr>
        <w:t>:</w:t>
      </w:r>
    </w:p>
    <w:p w14:paraId="58B14900" w14:textId="77777777" w:rsidR="0093373B" w:rsidRDefault="00494D24" w:rsidP="00B92D50">
      <w:pPr>
        <w:pStyle w:val="ListNumber2"/>
        <w:numPr>
          <w:ilvl w:val="0"/>
          <w:numId w:val="22"/>
        </w:numPr>
        <w:rPr>
          <w:sz w:val="22"/>
          <w:szCs w:val="22"/>
        </w:rPr>
      </w:pPr>
      <w:r w:rsidRPr="00742CF0">
        <w:rPr>
          <w:sz w:val="22"/>
          <w:szCs w:val="22"/>
        </w:rPr>
        <w:t xml:space="preserve">Start </w:t>
      </w:r>
      <w:r w:rsidR="0093373B" w:rsidRPr="00F972D8">
        <w:rPr>
          <w:b/>
          <w:sz w:val="22"/>
          <w:szCs w:val="22"/>
        </w:rPr>
        <w:t>CPRS</w:t>
      </w:r>
      <w:r w:rsidR="0093373B" w:rsidRPr="00742CF0">
        <w:rPr>
          <w:sz w:val="22"/>
          <w:szCs w:val="22"/>
        </w:rPr>
        <w:t>.</w:t>
      </w:r>
    </w:p>
    <w:p w14:paraId="244A67E8" w14:textId="77777777" w:rsidR="0064337B" w:rsidRPr="00742CF0" w:rsidRDefault="0064337B" w:rsidP="0064337B">
      <w:pPr>
        <w:pStyle w:val="TableText"/>
        <w:numPr>
          <w:ilvl w:val="0"/>
          <w:numId w:val="22"/>
        </w:numPr>
        <w:spacing w:before="120"/>
        <w:rPr>
          <w:rFonts w:ascii="Times New Roman" w:hAnsi="Times New Roman"/>
          <w:sz w:val="22"/>
          <w:szCs w:val="22"/>
        </w:rPr>
      </w:pPr>
      <w:r w:rsidRPr="00742CF0">
        <w:rPr>
          <w:rFonts w:ascii="Times New Roman" w:hAnsi="Times New Roman"/>
          <w:sz w:val="22"/>
          <w:szCs w:val="22"/>
        </w:rPr>
        <w:t xml:space="preserve">Select certificate, enter PIN if required, or enter the </w:t>
      </w:r>
      <w:r w:rsidRPr="00742CF0">
        <w:rPr>
          <w:rFonts w:ascii="Times New Roman" w:hAnsi="Times New Roman"/>
          <w:b/>
          <w:sz w:val="22"/>
          <w:szCs w:val="22"/>
        </w:rPr>
        <w:t>Access Code</w:t>
      </w:r>
      <w:r w:rsidRPr="00742CF0">
        <w:rPr>
          <w:rFonts w:ascii="Times New Roman" w:hAnsi="Times New Roman"/>
          <w:sz w:val="22"/>
          <w:szCs w:val="22"/>
        </w:rPr>
        <w:t xml:space="preserve"> and </w:t>
      </w:r>
      <w:r w:rsidRPr="00742CF0">
        <w:rPr>
          <w:rFonts w:ascii="Times New Roman" w:hAnsi="Times New Roman"/>
          <w:b/>
          <w:sz w:val="22"/>
          <w:szCs w:val="22"/>
        </w:rPr>
        <w:t>Verify Codes</w:t>
      </w:r>
      <w:r w:rsidRPr="00742CF0">
        <w:rPr>
          <w:rFonts w:ascii="Times New Roman" w:hAnsi="Times New Roman"/>
          <w:sz w:val="22"/>
          <w:szCs w:val="22"/>
        </w:rPr>
        <w:t xml:space="preserve">. Click </w:t>
      </w:r>
      <w:r w:rsidRPr="00742CF0">
        <w:rPr>
          <w:rFonts w:ascii="Times New Roman" w:hAnsi="Times New Roman"/>
          <w:b/>
          <w:sz w:val="22"/>
          <w:szCs w:val="22"/>
        </w:rPr>
        <w:t>OK</w:t>
      </w:r>
      <w:r w:rsidRPr="00742CF0">
        <w:rPr>
          <w:rFonts w:ascii="Times New Roman" w:hAnsi="Times New Roman"/>
          <w:sz w:val="22"/>
          <w:szCs w:val="22"/>
        </w:rPr>
        <w:t>.</w:t>
      </w:r>
    </w:p>
    <w:p w14:paraId="55810021" w14:textId="77777777"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 xml:space="preserve">Select </w:t>
      </w:r>
      <w:r w:rsidR="0057412B">
        <w:rPr>
          <w:rFonts w:ascii="Times New Roman" w:hAnsi="Times New Roman"/>
          <w:sz w:val="22"/>
          <w:szCs w:val="22"/>
        </w:rPr>
        <w:t xml:space="preserve">the </w:t>
      </w:r>
      <w:r w:rsidRPr="00742CF0">
        <w:rPr>
          <w:rFonts w:ascii="Times New Roman" w:hAnsi="Times New Roman"/>
          <w:sz w:val="22"/>
          <w:szCs w:val="22"/>
        </w:rPr>
        <w:t>division where you want the order placed.</w:t>
      </w:r>
      <w:r>
        <w:rPr>
          <w:rFonts w:ascii="Times New Roman" w:hAnsi="Times New Roman"/>
          <w:sz w:val="22"/>
          <w:szCs w:val="22"/>
        </w:rPr>
        <w:t xml:space="preserve"> </w:t>
      </w:r>
      <w:r w:rsidRPr="00742CF0">
        <w:rPr>
          <w:rFonts w:ascii="Times New Roman" w:hAnsi="Times New Roman"/>
          <w:sz w:val="22"/>
          <w:szCs w:val="22"/>
        </w:rPr>
        <w:t xml:space="preserve">Click </w:t>
      </w:r>
      <w:r w:rsidRPr="00742CF0">
        <w:rPr>
          <w:rFonts w:ascii="Times New Roman" w:hAnsi="Times New Roman"/>
          <w:b/>
          <w:sz w:val="22"/>
          <w:szCs w:val="22"/>
        </w:rPr>
        <w:t>OK</w:t>
      </w:r>
      <w:r w:rsidRPr="0064337B">
        <w:rPr>
          <w:rFonts w:ascii="Times New Roman" w:hAnsi="Times New Roman"/>
          <w:sz w:val="22"/>
          <w:szCs w:val="22"/>
        </w:rPr>
        <w:t>.</w:t>
      </w:r>
    </w:p>
    <w:p w14:paraId="50EECB74" w14:textId="77777777"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 xml:space="preserve">Enter </w:t>
      </w:r>
      <w:r w:rsidRPr="00742CF0">
        <w:rPr>
          <w:rFonts w:ascii="Times New Roman" w:hAnsi="Times New Roman"/>
          <w:b/>
          <w:sz w:val="22"/>
          <w:szCs w:val="22"/>
        </w:rPr>
        <w:t>Patient ID</w:t>
      </w:r>
      <w:r w:rsidRPr="0064337B">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Click</w:t>
      </w:r>
      <w:r w:rsidRPr="00742CF0">
        <w:rPr>
          <w:rFonts w:ascii="Times New Roman" w:hAnsi="Times New Roman"/>
          <w:b/>
          <w:sz w:val="22"/>
          <w:szCs w:val="22"/>
        </w:rPr>
        <w:t xml:space="preserve"> OK</w:t>
      </w:r>
      <w:r w:rsidRPr="0064337B">
        <w:rPr>
          <w:rFonts w:ascii="Times New Roman" w:hAnsi="Times New Roman"/>
          <w:sz w:val="22"/>
          <w:szCs w:val="22"/>
        </w:rPr>
        <w:t>.</w:t>
      </w:r>
    </w:p>
    <w:p w14:paraId="73FFF655" w14:textId="77777777"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Click on</w:t>
      </w:r>
      <w:r w:rsidR="0057412B">
        <w:rPr>
          <w:rFonts w:ascii="Times New Roman" w:hAnsi="Times New Roman"/>
          <w:sz w:val="22"/>
          <w:szCs w:val="22"/>
        </w:rPr>
        <w:t xml:space="preserve"> the</w:t>
      </w:r>
      <w:r w:rsidRPr="00742CF0">
        <w:rPr>
          <w:rFonts w:ascii="Times New Roman" w:hAnsi="Times New Roman"/>
          <w:b/>
          <w:sz w:val="22"/>
          <w:szCs w:val="22"/>
        </w:rPr>
        <w:t xml:space="preserve"> Orders </w:t>
      </w:r>
      <w:r w:rsidRPr="00742CF0">
        <w:rPr>
          <w:rFonts w:ascii="Times New Roman" w:hAnsi="Times New Roman"/>
          <w:sz w:val="22"/>
          <w:szCs w:val="22"/>
        </w:rPr>
        <w:t>tab.</w:t>
      </w:r>
      <w:r w:rsidRPr="00742CF0">
        <w:rPr>
          <w:rFonts w:ascii="Times New Roman" w:hAnsi="Times New Roman"/>
          <w:b/>
          <w:sz w:val="22"/>
          <w:szCs w:val="22"/>
        </w:rPr>
        <w:t xml:space="preserve"> </w:t>
      </w:r>
      <w:r w:rsidRPr="00742CF0">
        <w:rPr>
          <w:rFonts w:ascii="Times New Roman" w:hAnsi="Times New Roman"/>
          <w:sz w:val="22"/>
          <w:szCs w:val="22"/>
        </w:rPr>
        <w:t xml:space="preserve">Navigate to and select </w:t>
      </w:r>
      <w:r w:rsidRPr="00742CF0">
        <w:rPr>
          <w:rFonts w:ascii="Times New Roman" w:hAnsi="Times New Roman"/>
          <w:b/>
          <w:sz w:val="22"/>
          <w:szCs w:val="22"/>
        </w:rPr>
        <w:t xml:space="preserve">File </w:t>
      </w:r>
      <w:r w:rsidRPr="00742CF0">
        <w:rPr>
          <w:rFonts w:ascii="Times New Roman" w:hAnsi="Times New Roman"/>
          <w:b/>
          <w:noProof/>
          <w:sz w:val="22"/>
          <w:szCs w:val="22"/>
        </w:rPr>
        <w:sym w:font="Wingdings" w:char="F0E0"/>
      </w:r>
      <w:r w:rsidR="0057412B">
        <w:rPr>
          <w:rFonts w:ascii="Times New Roman" w:hAnsi="Times New Roman"/>
          <w:b/>
          <w:noProof/>
          <w:sz w:val="22"/>
          <w:szCs w:val="22"/>
        </w:rPr>
        <w:t xml:space="preserve"> </w:t>
      </w:r>
      <w:r w:rsidRPr="00742CF0">
        <w:rPr>
          <w:rFonts w:ascii="Times New Roman" w:hAnsi="Times New Roman"/>
          <w:b/>
          <w:noProof/>
          <w:sz w:val="22"/>
          <w:szCs w:val="22"/>
        </w:rPr>
        <w:t>Update Provider/Location</w:t>
      </w:r>
      <w:r w:rsidRPr="0064337B">
        <w:rPr>
          <w:rFonts w:ascii="Times New Roman" w:hAnsi="Times New Roman"/>
          <w:noProof/>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w:t>
      </w:r>
      <w:r w:rsidRPr="00742CF0">
        <w:rPr>
          <w:rFonts w:ascii="Times New Roman" w:hAnsi="Times New Roman"/>
          <w:b/>
          <w:sz w:val="22"/>
          <w:szCs w:val="22"/>
        </w:rPr>
        <w:t>Encounter Provider</w:t>
      </w:r>
      <w:r w:rsidRPr="00742CF0">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the </w:t>
      </w:r>
      <w:r w:rsidRPr="00742CF0">
        <w:rPr>
          <w:rFonts w:ascii="Times New Roman" w:hAnsi="Times New Roman"/>
          <w:b/>
          <w:sz w:val="22"/>
          <w:szCs w:val="22"/>
        </w:rPr>
        <w:t>Visit (Patient) Location</w:t>
      </w:r>
      <w:r w:rsidRPr="00742CF0">
        <w:rPr>
          <w:rFonts w:ascii="Times New Roman" w:hAnsi="Times New Roman"/>
          <w:sz w:val="22"/>
          <w:szCs w:val="22"/>
        </w:rPr>
        <w:t xml:space="preserve">. Click </w:t>
      </w:r>
      <w:r w:rsidRPr="00742CF0">
        <w:rPr>
          <w:rFonts w:ascii="Times New Roman" w:hAnsi="Times New Roman"/>
          <w:b/>
          <w:sz w:val="22"/>
          <w:szCs w:val="22"/>
        </w:rPr>
        <w:t>OK</w:t>
      </w:r>
      <w:r w:rsidRPr="0064337B">
        <w:rPr>
          <w:rFonts w:ascii="Times New Roman" w:hAnsi="Times New Roman"/>
          <w:sz w:val="22"/>
          <w:szCs w:val="22"/>
        </w:rPr>
        <w:t>.</w:t>
      </w:r>
    </w:p>
    <w:p w14:paraId="3D9A08E0" w14:textId="77777777"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In</w:t>
      </w:r>
      <w:r>
        <w:rPr>
          <w:rFonts w:ascii="Times New Roman" w:hAnsi="Times New Roman"/>
          <w:sz w:val="22"/>
          <w:szCs w:val="22"/>
        </w:rPr>
        <w:t xml:space="preserve"> the</w:t>
      </w:r>
      <w:r w:rsidRPr="00742CF0">
        <w:rPr>
          <w:rFonts w:ascii="Times New Roman" w:hAnsi="Times New Roman"/>
          <w:sz w:val="22"/>
          <w:szCs w:val="22"/>
        </w:rPr>
        <w:t xml:space="preserve"> </w:t>
      </w:r>
      <w:r w:rsidRPr="00742CF0">
        <w:rPr>
          <w:rFonts w:ascii="Times New Roman" w:hAnsi="Times New Roman"/>
          <w:b/>
          <w:sz w:val="22"/>
          <w:szCs w:val="22"/>
        </w:rPr>
        <w:t xml:space="preserve">Write Orders </w:t>
      </w:r>
      <w:r w:rsidRPr="00742CF0">
        <w:rPr>
          <w:rFonts w:ascii="Times New Roman" w:hAnsi="Times New Roman"/>
          <w:sz w:val="22"/>
          <w:szCs w:val="22"/>
        </w:rPr>
        <w:t>pane (left side of window)</w:t>
      </w:r>
      <w:r>
        <w:rPr>
          <w:rFonts w:ascii="Times New Roman" w:hAnsi="Times New Roman"/>
          <w:sz w:val="22"/>
          <w:szCs w:val="22"/>
        </w:rPr>
        <w:t>,</w:t>
      </w:r>
      <w:r w:rsidRPr="00742CF0">
        <w:rPr>
          <w:rFonts w:ascii="Times New Roman" w:hAnsi="Times New Roman"/>
          <w:sz w:val="22"/>
          <w:szCs w:val="22"/>
        </w:rPr>
        <w:t xml:space="preserve"> select</w:t>
      </w:r>
      <w:r w:rsidRPr="00742CF0">
        <w:rPr>
          <w:rFonts w:ascii="Times New Roman" w:hAnsi="Times New Roman"/>
          <w:b/>
          <w:sz w:val="22"/>
          <w:szCs w:val="22"/>
        </w:rPr>
        <w:t xml:space="preserve"> Blood Banks (VBECS)</w:t>
      </w:r>
      <w:r w:rsidRPr="0064337B">
        <w:rPr>
          <w:rFonts w:ascii="Times New Roman" w:hAnsi="Times New Roman"/>
          <w:sz w:val="22"/>
          <w:szCs w:val="22"/>
        </w:rPr>
        <w:t>.</w:t>
      </w:r>
    </w:p>
    <w:p w14:paraId="595345BA" w14:textId="77777777"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Select</w:t>
      </w:r>
      <w:r>
        <w:rPr>
          <w:rFonts w:ascii="Times New Roman" w:hAnsi="Times New Roman"/>
          <w:sz w:val="22"/>
          <w:szCs w:val="22"/>
        </w:rPr>
        <w:t xml:space="preserve"> the</w:t>
      </w:r>
      <w:r w:rsidRPr="00742CF0">
        <w:rPr>
          <w:rFonts w:ascii="Times New Roman" w:hAnsi="Times New Roman"/>
          <w:b/>
          <w:sz w:val="22"/>
          <w:szCs w:val="22"/>
        </w:rPr>
        <w:t xml:space="preserve"> Blood Bank Orders </w:t>
      </w:r>
      <w:r w:rsidRPr="00742CF0">
        <w:rPr>
          <w:rFonts w:ascii="Times New Roman" w:hAnsi="Times New Roman"/>
          <w:sz w:val="22"/>
          <w:szCs w:val="22"/>
        </w:rPr>
        <w:t>tab from the</w:t>
      </w:r>
      <w:r w:rsidRPr="00742CF0">
        <w:rPr>
          <w:rFonts w:ascii="Times New Roman" w:hAnsi="Times New Roman"/>
          <w:b/>
          <w:sz w:val="22"/>
          <w:szCs w:val="22"/>
        </w:rPr>
        <w:t xml:space="preserve"> Blood Component and Diagnostic Test Order Form </w:t>
      </w:r>
      <w:r w:rsidRPr="00742CF0">
        <w:rPr>
          <w:rFonts w:ascii="Times New Roman" w:hAnsi="Times New Roman"/>
          <w:sz w:val="22"/>
          <w:szCs w:val="22"/>
        </w:rPr>
        <w:t>window</w:t>
      </w:r>
      <w:r w:rsidRPr="00742CF0">
        <w:rPr>
          <w:rFonts w:ascii="Times New Roman" w:hAnsi="Times New Roman"/>
          <w:b/>
          <w:sz w:val="22"/>
          <w:szCs w:val="22"/>
        </w:rPr>
        <w:t>.</w:t>
      </w:r>
    </w:p>
    <w:p w14:paraId="6AA6CDEE" w14:textId="77777777"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 xml:space="preserve">Enter the following values in the </w:t>
      </w:r>
      <w:r w:rsidRPr="00742CF0">
        <w:rPr>
          <w:rFonts w:ascii="Times New Roman" w:hAnsi="Times New Roman"/>
          <w:b/>
          <w:sz w:val="22"/>
          <w:szCs w:val="22"/>
        </w:rPr>
        <w:t>Blood Component and/or Diagnostic Test Order Form</w:t>
      </w:r>
      <w:r w:rsidRPr="00742CF0">
        <w:rPr>
          <w:rFonts w:ascii="Times New Roman" w:hAnsi="Times New Roman"/>
          <w:sz w:val="22"/>
          <w:szCs w:val="22"/>
        </w:rPr>
        <w:t xml:space="preserve"> window</w:t>
      </w:r>
      <w:r>
        <w:rPr>
          <w:rFonts w:ascii="Times New Roman" w:hAnsi="Times New Roman"/>
          <w:sz w:val="22"/>
          <w:szCs w:val="22"/>
        </w:rPr>
        <w:t>:</w:t>
      </w:r>
    </w:p>
    <w:p w14:paraId="1C3709BE"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Blood Component</w:t>
      </w:r>
    </w:p>
    <w:p w14:paraId="067D6F2E"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Quantity</w:t>
      </w:r>
    </w:p>
    <w:p w14:paraId="151EF12F"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Modifier</w:t>
      </w:r>
    </w:p>
    <w:p w14:paraId="5F1757C3"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Date/Time Wanted</w:t>
      </w:r>
    </w:p>
    <w:p w14:paraId="1D8EBCD1"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Urgency</w:t>
      </w:r>
    </w:p>
    <w:p w14:paraId="07EE63C3"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Surgery (only where Urgency = PRE-OP)</w:t>
      </w:r>
    </w:p>
    <w:p w14:paraId="5F75EE67"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Reason For Request</w:t>
      </w:r>
    </w:p>
    <w:p w14:paraId="4A47D8F5" w14:textId="77777777"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Comment</w:t>
      </w:r>
    </w:p>
    <w:p w14:paraId="415B0C4A" w14:textId="77777777" w:rsidR="0064337B" w:rsidRPr="00742CF0" w:rsidRDefault="0064337B" w:rsidP="0064337B">
      <w:pPr>
        <w:numPr>
          <w:ilvl w:val="0"/>
          <w:numId w:val="22"/>
        </w:numPr>
        <w:spacing w:before="120"/>
        <w:rPr>
          <w:color w:val="000000"/>
          <w:sz w:val="22"/>
          <w:szCs w:val="22"/>
        </w:rPr>
      </w:pPr>
      <w:r w:rsidRPr="00742CF0">
        <w:rPr>
          <w:color w:val="000000"/>
          <w:sz w:val="22"/>
          <w:szCs w:val="22"/>
        </w:rPr>
        <w:t>Click</w:t>
      </w:r>
      <w:r>
        <w:rPr>
          <w:color w:val="000000"/>
          <w:sz w:val="22"/>
          <w:szCs w:val="22"/>
        </w:rPr>
        <w:t xml:space="preserve"> the</w:t>
      </w:r>
      <w:r w:rsidRPr="00742CF0">
        <w:rPr>
          <w:color w:val="000000"/>
          <w:sz w:val="22"/>
          <w:szCs w:val="22"/>
        </w:rPr>
        <w:t xml:space="preserve"> </w:t>
      </w:r>
      <w:r w:rsidRPr="00742CF0">
        <w:rPr>
          <w:b/>
          <w:color w:val="000000"/>
          <w:sz w:val="22"/>
          <w:szCs w:val="22"/>
        </w:rPr>
        <w:t xml:space="preserve">Accept Order </w:t>
      </w:r>
      <w:r w:rsidRPr="00742CF0">
        <w:rPr>
          <w:color w:val="000000"/>
          <w:sz w:val="22"/>
          <w:szCs w:val="22"/>
        </w:rPr>
        <w:t xml:space="preserve">button. Click </w:t>
      </w:r>
      <w:r w:rsidRPr="00742CF0">
        <w:rPr>
          <w:b/>
          <w:color w:val="000000"/>
          <w:sz w:val="22"/>
          <w:szCs w:val="22"/>
        </w:rPr>
        <w:t>OK</w:t>
      </w:r>
      <w:r w:rsidRPr="00742CF0">
        <w:rPr>
          <w:color w:val="000000"/>
          <w:sz w:val="22"/>
          <w:szCs w:val="22"/>
        </w:rPr>
        <w:t xml:space="preserve"> on </w:t>
      </w:r>
      <w:r>
        <w:rPr>
          <w:color w:val="000000"/>
          <w:sz w:val="22"/>
          <w:szCs w:val="22"/>
        </w:rPr>
        <w:t xml:space="preserve">the </w:t>
      </w:r>
      <w:r w:rsidRPr="00742CF0">
        <w:rPr>
          <w:color w:val="000000"/>
          <w:sz w:val="22"/>
          <w:szCs w:val="22"/>
        </w:rPr>
        <w:t>Patient Chart pop-up message.</w:t>
      </w:r>
    </w:p>
    <w:p w14:paraId="5CF35231" w14:textId="77777777" w:rsidR="0064337B" w:rsidRPr="00742CF0" w:rsidRDefault="0064337B" w:rsidP="0064337B">
      <w:pPr>
        <w:numPr>
          <w:ilvl w:val="0"/>
          <w:numId w:val="22"/>
        </w:numPr>
        <w:spacing w:before="120"/>
        <w:rPr>
          <w:color w:val="000000"/>
          <w:sz w:val="22"/>
          <w:szCs w:val="22"/>
        </w:rPr>
      </w:pPr>
      <w:r w:rsidRPr="00742CF0">
        <w:rPr>
          <w:color w:val="000000"/>
          <w:sz w:val="22"/>
          <w:szCs w:val="22"/>
        </w:rPr>
        <w:t>Right</w:t>
      </w:r>
      <w:r>
        <w:rPr>
          <w:color w:val="000000"/>
          <w:sz w:val="22"/>
          <w:szCs w:val="22"/>
        </w:rPr>
        <w:t>-</w:t>
      </w:r>
      <w:r w:rsidRPr="00742CF0">
        <w:rPr>
          <w:color w:val="000000"/>
          <w:sz w:val="22"/>
          <w:szCs w:val="22"/>
        </w:rPr>
        <w:t>click on the newly placed</w:t>
      </w:r>
      <w:r w:rsidR="0057412B">
        <w:rPr>
          <w:color w:val="000000"/>
          <w:sz w:val="22"/>
          <w:szCs w:val="22"/>
        </w:rPr>
        <w:t xml:space="preserve"> order</w:t>
      </w:r>
      <w:r w:rsidRPr="00742CF0">
        <w:rPr>
          <w:color w:val="000000"/>
          <w:sz w:val="22"/>
          <w:szCs w:val="22"/>
        </w:rPr>
        <w:t xml:space="preserve"> in </w:t>
      </w:r>
      <w:r w:rsidRPr="0057412B">
        <w:rPr>
          <w:color w:val="000000"/>
          <w:sz w:val="22"/>
          <w:szCs w:val="22"/>
        </w:rPr>
        <w:t>the</w:t>
      </w:r>
      <w:r w:rsidRPr="00742CF0">
        <w:rPr>
          <w:b/>
          <w:color w:val="000000"/>
          <w:sz w:val="22"/>
          <w:szCs w:val="22"/>
        </w:rPr>
        <w:t xml:space="preserve"> Active Orders </w:t>
      </w:r>
      <w:r w:rsidRPr="00742CF0">
        <w:rPr>
          <w:color w:val="000000"/>
          <w:sz w:val="22"/>
          <w:szCs w:val="22"/>
        </w:rPr>
        <w:t xml:space="preserve">list. Select </w:t>
      </w:r>
      <w:r w:rsidRPr="00742CF0">
        <w:rPr>
          <w:b/>
          <w:color w:val="000000"/>
          <w:sz w:val="22"/>
          <w:szCs w:val="22"/>
        </w:rPr>
        <w:t xml:space="preserve">Sign </w:t>
      </w:r>
      <w:r w:rsidRPr="00742CF0">
        <w:rPr>
          <w:color w:val="000000"/>
          <w:sz w:val="22"/>
          <w:szCs w:val="22"/>
        </w:rPr>
        <w:t xml:space="preserve">on menu. Enter your </w:t>
      </w:r>
      <w:r w:rsidRPr="00742CF0">
        <w:rPr>
          <w:b/>
          <w:color w:val="000000"/>
          <w:sz w:val="22"/>
          <w:szCs w:val="22"/>
        </w:rPr>
        <w:t>Signature Code</w:t>
      </w:r>
      <w:r w:rsidRPr="00742CF0">
        <w:rPr>
          <w:color w:val="000000"/>
          <w:sz w:val="22"/>
          <w:szCs w:val="22"/>
        </w:rPr>
        <w:t xml:space="preserve"> into the </w:t>
      </w:r>
      <w:r w:rsidRPr="00742CF0">
        <w:rPr>
          <w:b/>
          <w:color w:val="000000"/>
          <w:sz w:val="22"/>
          <w:szCs w:val="22"/>
        </w:rPr>
        <w:t>Electronic Signature Code</w:t>
      </w:r>
      <w:r w:rsidRPr="00742CF0">
        <w:rPr>
          <w:color w:val="000000"/>
          <w:sz w:val="22"/>
          <w:szCs w:val="22"/>
        </w:rPr>
        <w:t xml:space="preserve"> field. Click </w:t>
      </w:r>
      <w:r w:rsidRPr="00742CF0">
        <w:rPr>
          <w:b/>
          <w:color w:val="000000"/>
          <w:sz w:val="22"/>
          <w:szCs w:val="22"/>
        </w:rPr>
        <w:t>OK</w:t>
      </w:r>
      <w:r w:rsidRPr="0064337B">
        <w:rPr>
          <w:color w:val="000000"/>
          <w:sz w:val="22"/>
          <w:szCs w:val="22"/>
        </w:rPr>
        <w:t>.</w:t>
      </w:r>
    </w:p>
    <w:p w14:paraId="7DA4FD6F" w14:textId="77777777" w:rsidR="0064337B" w:rsidRPr="00742CF0" w:rsidRDefault="0064337B" w:rsidP="0064337B">
      <w:pPr>
        <w:numPr>
          <w:ilvl w:val="0"/>
          <w:numId w:val="22"/>
        </w:numPr>
        <w:spacing w:before="120"/>
        <w:rPr>
          <w:color w:val="000000"/>
          <w:sz w:val="22"/>
          <w:szCs w:val="22"/>
        </w:rPr>
      </w:pPr>
      <w:r w:rsidRPr="00742CF0">
        <w:rPr>
          <w:color w:val="000000"/>
          <w:sz w:val="22"/>
          <w:szCs w:val="22"/>
        </w:rPr>
        <w:t>Click the “</w:t>
      </w:r>
      <w:r w:rsidRPr="0064337B">
        <w:rPr>
          <w:b/>
          <w:color w:val="000000"/>
          <w:sz w:val="22"/>
          <w:szCs w:val="22"/>
        </w:rPr>
        <w:t>X</w:t>
      </w:r>
      <w:r w:rsidRPr="00742CF0">
        <w:rPr>
          <w:color w:val="000000"/>
          <w:sz w:val="22"/>
          <w:szCs w:val="22"/>
        </w:rPr>
        <w:t>’ in the upper</w:t>
      </w:r>
      <w:r>
        <w:rPr>
          <w:color w:val="000000"/>
          <w:sz w:val="22"/>
          <w:szCs w:val="22"/>
        </w:rPr>
        <w:t>-</w:t>
      </w:r>
      <w:r w:rsidRPr="00742CF0">
        <w:rPr>
          <w:color w:val="000000"/>
          <w:sz w:val="22"/>
          <w:szCs w:val="22"/>
        </w:rPr>
        <w:t xml:space="preserve">right corner of the </w:t>
      </w:r>
      <w:r w:rsidRPr="00742CF0">
        <w:rPr>
          <w:b/>
          <w:color w:val="000000"/>
          <w:sz w:val="22"/>
          <w:szCs w:val="22"/>
        </w:rPr>
        <w:t>Print Orders</w:t>
      </w:r>
      <w:r w:rsidRPr="00742CF0">
        <w:rPr>
          <w:color w:val="000000"/>
          <w:sz w:val="22"/>
          <w:szCs w:val="22"/>
        </w:rPr>
        <w:t xml:space="preserve"> window.</w:t>
      </w:r>
    </w:p>
    <w:p w14:paraId="3D9B9126" w14:textId="77777777" w:rsidR="0093373B" w:rsidRPr="0064337B" w:rsidRDefault="0064337B" w:rsidP="0064337B">
      <w:pPr>
        <w:pStyle w:val="TableText"/>
        <w:numPr>
          <w:ilvl w:val="0"/>
          <w:numId w:val="22"/>
        </w:numPr>
        <w:spacing w:before="120"/>
        <w:rPr>
          <w:rFonts w:ascii="Times New Roman" w:hAnsi="Times New Roman"/>
          <w:sz w:val="22"/>
          <w:szCs w:val="22"/>
        </w:rPr>
      </w:pPr>
      <w:r w:rsidRPr="00742CF0">
        <w:rPr>
          <w:rFonts w:ascii="Times New Roman" w:hAnsi="Times New Roman"/>
          <w:sz w:val="22"/>
          <w:szCs w:val="22"/>
        </w:rPr>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14:paraId="141C222B" w14:textId="77777777" w:rsidR="0093373B" w:rsidRPr="00742CF0" w:rsidRDefault="0093373B" w:rsidP="0093373B">
      <w:pPr>
        <w:pStyle w:val="TableText"/>
        <w:rPr>
          <w:rFonts w:ascii="Times New Roman" w:hAnsi="Times New Roman"/>
          <w:sz w:val="22"/>
          <w:szCs w:val="22"/>
        </w:rPr>
      </w:pPr>
    </w:p>
    <w:p w14:paraId="16578A6A" w14:textId="77777777" w:rsidR="0093373B" w:rsidRPr="00742CF0" w:rsidRDefault="0093373B" w:rsidP="0093373B">
      <w:pPr>
        <w:rPr>
          <w:b/>
          <w:sz w:val="22"/>
          <w:szCs w:val="22"/>
          <w:u w:val="single"/>
        </w:rPr>
      </w:pPr>
      <w:r w:rsidRPr="00742CF0">
        <w:rPr>
          <w:b/>
          <w:sz w:val="22"/>
          <w:szCs w:val="22"/>
          <w:u w:val="single"/>
        </w:rPr>
        <w:t>Creating a Diagnostics Tests Order in CPRS GUI:</w:t>
      </w:r>
    </w:p>
    <w:p w14:paraId="3765C03A" w14:textId="77777777" w:rsidR="0093373B" w:rsidRDefault="0093373B" w:rsidP="0064337B">
      <w:pPr>
        <w:pStyle w:val="TableText"/>
        <w:numPr>
          <w:ilvl w:val="0"/>
          <w:numId w:val="27"/>
        </w:numPr>
        <w:spacing w:before="120"/>
        <w:rPr>
          <w:rFonts w:ascii="Times New Roman" w:hAnsi="Times New Roman"/>
          <w:sz w:val="22"/>
          <w:szCs w:val="22"/>
        </w:rPr>
      </w:pPr>
      <w:r w:rsidRPr="0064337B">
        <w:rPr>
          <w:rFonts w:ascii="Times New Roman" w:hAnsi="Times New Roman"/>
          <w:sz w:val="22"/>
          <w:szCs w:val="22"/>
        </w:rPr>
        <w:t xml:space="preserve">Navigate to and select </w:t>
      </w:r>
      <w:r w:rsidRPr="00770AD0">
        <w:rPr>
          <w:rFonts w:ascii="Times New Roman" w:hAnsi="Times New Roman"/>
          <w:b/>
          <w:sz w:val="22"/>
          <w:szCs w:val="22"/>
        </w:rPr>
        <w:t>File</w:t>
      </w:r>
      <w:r w:rsidRPr="0064337B">
        <w:rPr>
          <w:rFonts w:ascii="Times New Roman" w:hAnsi="Times New Roman"/>
          <w:sz w:val="22"/>
          <w:szCs w:val="22"/>
        </w:rPr>
        <w:t xml:space="preserve"> </w:t>
      </w:r>
      <w:r w:rsidRPr="0064337B">
        <w:rPr>
          <w:rFonts w:ascii="Times New Roman" w:hAnsi="Times New Roman"/>
          <w:sz w:val="22"/>
          <w:szCs w:val="22"/>
        </w:rPr>
        <w:sym w:font="Wingdings" w:char="F0E0"/>
      </w:r>
      <w:r w:rsidR="00770AD0">
        <w:rPr>
          <w:rFonts w:ascii="Times New Roman" w:hAnsi="Times New Roman"/>
          <w:sz w:val="22"/>
          <w:szCs w:val="22"/>
        </w:rPr>
        <w:t xml:space="preserve"> </w:t>
      </w:r>
      <w:r w:rsidRPr="0064337B">
        <w:rPr>
          <w:rFonts w:ascii="Times New Roman" w:hAnsi="Times New Roman"/>
          <w:sz w:val="22"/>
          <w:szCs w:val="22"/>
        </w:rPr>
        <w:t>Select New Patient.</w:t>
      </w:r>
    </w:p>
    <w:p w14:paraId="558C41FE" w14:textId="77777777" w:rsidR="0064337B" w:rsidRPr="00742CF0" w:rsidRDefault="0064337B" w:rsidP="0064337B">
      <w:pPr>
        <w:numPr>
          <w:ilvl w:val="0"/>
          <w:numId w:val="27"/>
        </w:numPr>
        <w:spacing w:before="120"/>
        <w:rPr>
          <w:b/>
          <w:noProof/>
          <w:color w:val="000000"/>
          <w:sz w:val="22"/>
          <w:szCs w:val="22"/>
        </w:rPr>
      </w:pPr>
      <w:r w:rsidRPr="00742CF0">
        <w:rPr>
          <w:noProof/>
          <w:color w:val="000000"/>
          <w:sz w:val="22"/>
          <w:szCs w:val="22"/>
        </w:rPr>
        <w:t>Enter</w:t>
      </w:r>
      <w:r w:rsidR="0057412B">
        <w:rPr>
          <w:noProof/>
          <w:color w:val="000000"/>
          <w:sz w:val="22"/>
          <w:szCs w:val="22"/>
        </w:rPr>
        <w:t xml:space="preserve"> the</w:t>
      </w:r>
      <w:r w:rsidRPr="00742CF0">
        <w:rPr>
          <w:noProof/>
          <w:color w:val="000000"/>
          <w:sz w:val="22"/>
          <w:szCs w:val="22"/>
        </w:rPr>
        <w:t xml:space="preserve"> Patient ID.</w:t>
      </w:r>
      <w:r w:rsidRPr="00742CF0">
        <w:rPr>
          <w:b/>
          <w:noProof/>
          <w:color w:val="000000"/>
          <w:sz w:val="22"/>
          <w:szCs w:val="22"/>
        </w:rPr>
        <w:t xml:space="preserve"> </w:t>
      </w:r>
      <w:r w:rsidRPr="00742CF0">
        <w:rPr>
          <w:noProof/>
          <w:color w:val="000000"/>
          <w:sz w:val="22"/>
          <w:szCs w:val="22"/>
        </w:rPr>
        <w:t>Click</w:t>
      </w:r>
      <w:r w:rsidRPr="00742CF0">
        <w:rPr>
          <w:b/>
          <w:noProof/>
          <w:color w:val="000000"/>
          <w:sz w:val="22"/>
          <w:szCs w:val="22"/>
        </w:rPr>
        <w:t xml:space="preserve"> OK</w:t>
      </w:r>
      <w:r w:rsidRPr="00770AD0">
        <w:rPr>
          <w:noProof/>
          <w:color w:val="000000"/>
          <w:sz w:val="22"/>
          <w:szCs w:val="22"/>
        </w:rPr>
        <w:t>.</w:t>
      </w:r>
    </w:p>
    <w:p w14:paraId="00CC8DB6" w14:textId="77777777" w:rsidR="0064337B" w:rsidRPr="00742CF0" w:rsidRDefault="0064337B" w:rsidP="0064337B">
      <w:pPr>
        <w:numPr>
          <w:ilvl w:val="0"/>
          <w:numId w:val="27"/>
        </w:numPr>
        <w:spacing w:before="120"/>
        <w:rPr>
          <w:b/>
          <w:noProof/>
          <w:color w:val="000000"/>
          <w:sz w:val="22"/>
          <w:szCs w:val="22"/>
        </w:rPr>
      </w:pPr>
      <w:r w:rsidRPr="00742CF0">
        <w:rPr>
          <w:color w:val="000000"/>
          <w:sz w:val="22"/>
          <w:szCs w:val="22"/>
        </w:rPr>
        <w:t xml:space="preserve">Navigate to and select </w:t>
      </w:r>
      <w:r w:rsidRPr="00742CF0">
        <w:rPr>
          <w:b/>
          <w:color w:val="000000"/>
          <w:sz w:val="22"/>
          <w:szCs w:val="22"/>
        </w:rPr>
        <w:t xml:space="preserve">File </w:t>
      </w:r>
      <w:r w:rsidRPr="00742CF0">
        <w:rPr>
          <w:b/>
          <w:noProof/>
          <w:color w:val="000000"/>
          <w:sz w:val="22"/>
          <w:szCs w:val="22"/>
        </w:rPr>
        <w:sym w:font="Wingdings" w:char="F0E0"/>
      </w:r>
      <w:r>
        <w:rPr>
          <w:b/>
          <w:noProof/>
          <w:color w:val="000000"/>
          <w:sz w:val="22"/>
          <w:szCs w:val="22"/>
        </w:rPr>
        <w:t xml:space="preserve"> </w:t>
      </w:r>
      <w:r w:rsidRPr="00742CF0">
        <w:rPr>
          <w:b/>
          <w:noProof/>
          <w:color w:val="000000"/>
          <w:sz w:val="22"/>
          <w:szCs w:val="22"/>
        </w:rPr>
        <w:t xml:space="preserve">Update Provider/Location. </w:t>
      </w:r>
      <w:r w:rsidRPr="00742CF0">
        <w:rPr>
          <w:color w:val="000000"/>
          <w:sz w:val="22"/>
          <w:szCs w:val="22"/>
        </w:rPr>
        <w:t xml:space="preserve">Select </w:t>
      </w:r>
      <w:r w:rsidRPr="00742CF0">
        <w:rPr>
          <w:b/>
          <w:color w:val="000000"/>
          <w:sz w:val="22"/>
          <w:szCs w:val="22"/>
        </w:rPr>
        <w:t>Encounter Provider</w:t>
      </w:r>
      <w:r w:rsidRPr="00742CF0">
        <w:rPr>
          <w:color w:val="000000"/>
          <w:sz w:val="22"/>
          <w:szCs w:val="22"/>
        </w:rPr>
        <w:t>.</w:t>
      </w:r>
    </w:p>
    <w:p w14:paraId="426529D4" w14:textId="77777777" w:rsidR="0064337B" w:rsidRPr="00742CF0" w:rsidRDefault="0064337B" w:rsidP="0064337B">
      <w:pPr>
        <w:numPr>
          <w:ilvl w:val="0"/>
          <w:numId w:val="27"/>
        </w:numPr>
        <w:spacing w:before="120"/>
        <w:rPr>
          <w:b/>
          <w:color w:val="000000"/>
          <w:sz w:val="22"/>
          <w:szCs w:val="22"/>
        </w:rPr>
      </w:pPr>
      <w:r w:rsidRPr="00742CF0">
        <w:rPr>
          <w:color w:val="000000"/>
          <w:sz w:val="22"/>
          <w:szCs w:val="22"/>
        </w:rPr>
        <w:t xml:space="preserve">Select the </w:t>
      </w:r>
      <w:r w:rsidRPr="00742CF0">
        <w:rPr>
          <w:b/>
          <w:color w:val="000000"/>
          <w:sz w:val="22"/>
          <w:szCs w:val="22"/>
        </w:rPr>
        <w:t>Visit (Patient) Location</w:t>
      </w:r>
      <w:r w:rsidRPr="00770AD0">
        <w:rPr>
          <w:color w:val="000000"/>
          <w:sz w:val="22"/>
          <w:szCs w:val="22"/>
        </w:rPr>
        <w:t>.</w:t>
      </w:r>
      <w:r w:rsidRPr="00742CF0">
        <w:rPr>
          <w:b/>
          <w:color w:val="000000"/>
          <w:sz w:val="22"/>
          <w:szCs w:val="22"/>
        </w:rPr>
        <w:t xml:space="preserve"> </w:t>
      </w:r>
      <w:r w:rsidRPr="00742CF0">
        <w:rPr>
          <w:color w:val="000000"/>
          <w:sz w:val="22"/>
          <w:szCs w:val="22"/>
        </w:rPr>
        <w:t xml:space="preserve">Click </w:t>
      </w:r>
      <w:r w:rsidRPr="00742CF0">
        <w:rPr>
          <w:b/>
          <w:color w:val="000000"/>
          <w:sz w:val="22"/>
          <w:szCs w:val="22"/>
        </w:rPr>
        <w:t>OK</w:t>
      </w:r>
      <w:r w:rsidRPr="00770AD0">
        <w:rPr>
          <w:color w:val="000000"/>
          <w:sz w:val="22"/>
          <w:szCs w:val="22"/>
        </w:rPr>
        <w:t>.</w:t>
      </w:r>
    </w:p>
    <w:p w14:paraId="3E027206" w14:textId="77777777" w:rsidR="0064337B" w:rsidRPr="00742CF0" w:rsidRDefault="0064337B" w:rsidP="0064337B">
      <w:pPr>
        <w:numPr>
          <w:ilvl w:val="0"/>
          <w:numId w:val="27"/>
        </w:numPr>
        <w:spacing w:before="120"/>
        <w:rPr>
          <w:color w:val="000000"/>
          <w:sz w:val="22"/>
          <w:szCs w:val="22"/>
        </w:rPr>
      </w:pPr>
      <w:r w:rsidRPr="00742CF0">
        <w:rPr>
          <w:color w:val="000000"/>
          <w:sz w:val="22"/>
          <w:szCs w:val="22"/>
        </w:rPr>
        <w:t>Click</w:t>
      </w:r>
      <w:r w:rsidR="0057412B">
        <w:rPr>
          <w:color w:val="000000"/>
          <w:sz w:val="22"/>
          <w:szCs w:val="22"/>
        </w:rPr>
        <w:t xml:space="preserve"> the</w:t>
      </w:r>
      <w:r w:rsidRPr="00742CF0">
        <w:rPr>
          <w:color w:val="000000"/>
          <w:sz w:val="22"/>
          <w:szCs w:val="22"/>
        </w:rPr>
        <w:t xml:space="preserve"> </w:t>
      </w:r>
      <w:r w:rsidRPr="00742CF0">
        <w:rPr>
          <w:b/>
          <w:color w:val="000000"/>
          <w:sz w:val="22"/>
          <w:szCs w:val="22"/>
        </w:rPr>
        <w:t>Orders</w:t>
      </w:r>
      <w:r w:rsidRPr="00742CF0">
        <w:rPr>
          <w:color w:val="000000"/>
          <w:sz w:val="22"/>
          <w:szCs w:val="22"/>
        </w:rPr>
        <w:t xml:space="preserve"> tab.</w:t>
      </w:r>
    </w:p>
    <w:p w14:paraId="7EDD2478" w14:textId="77777777" w:rsidR="0064337B" w:rsidRPr="00742CF0" w:rsidRDefault="0064337B" w:rsidP="0064337B">
      <w:pPr>
        <w:numPr>
          <w:ilvl w:val="0"/>
          <w:numId w:val="27"/>
        </w:numPr>
        <w:spacing w:before="120"/>
        <w:rPr>
          <w:b/>
          <w:color w:val="000000"/>
          <w:sz w:val="22"/>
          <w:szCs w:val="22"/>
        </w:rPr>
      </w:pPr>
      <w:r w:rsidRPr="00742CF0">
        <w:rPr>
          <w:color w:val="000000"/>
          <w:sz w:val="22"/>
          <w:szCs w:val="22"/>
        </w:rPr>
        <w:t>In</w:t>
      </w:r>
      <w:r w:rsidR="0057412B">
        <w:rPr>
          <w:color w:val="000000"/>
          <w:sz w:val="22"/>
          <w:szCs w:val="22"/>
        </w:rPr>
        <w:t xml:space="preserve"> the</w:t>
      </w:r>
      <w:r w:rsidRPr="00742CF0">
        <w:rPr>
          <w:color w:val="000000"/>
          <w:sz w:val="22"/>
          <w:szCs w:val="22"/>
        </w:rPr>
        <w:t xml:space="preserve"> </w:t>
      </w:r>
      <w:r w:rsidRPr="00742CF0">
        <w:rPr>
          <w:b/>
          <w:color w:val="000000"/>
          <w:sz w:val="22"/>
          <w:szCs w:val="22"/>
        </w:rPr>
        <w:t xml:space="preserve">Write Orders </w:t>
      </w:r>
      <w:r w:rsidRPr="00742CF0">
        <w:rPr>
          <w:color w:val="000000"/>
          <w:sz w:val="22"/>
          <w:szCs w:val="22"/>
        </w:rPr>
        <w:t>pane (left side of window)</w:t>
      </w:r>
      <w:r w:rsidR="0057412B">
        <w:rPr>
          <w:color w:val="000000"/>
          <w:sz w:val="22"/>
          <w:szCs w:val="22"/>
        </w:rPr>
        <w:t>,</w:t>
      </w:r>
      <w:r w:rsidRPr="00742CF0">
        <w:rPr>
          <w:color w:val="000000"/>
          <w:sz w:val="22"/>
          <w:szCs w:val="22"/>
        </w:rPr>
        <w:t xml:space="preserve"> select</w:t>
      </w:r>
      <w:r w:rsidRPr="00742CF0">
        <w:rPr>
          <w:b/>
          <w:color w:val="000000"/>
          <w:sz w:val="22"/>
          <w:szCs w:val="22"/>
        </w:rPr>
        <w:t xml:space="preserve"> Blood Banks (VBECS)</w:t>
      </w:r>
      <w:r w:rsidRPr="00770AD0">
        <w:rPr>
          <w:color w:val="000000"/>
          <w:sz w:val="22"/>
          <w:szCs w:val="22"/>
        </w:rPr>
        <w:t>.</w:t>
      </w:r>
    </w:p>
    <w:p w14:paraId="04CD1D10" w14:textId="77777777" w:rsidR="0064337B" w:rsidRPr="00770AD0" w:rsidRDefault="0064337B" w:rsidP="0064337B">
      <w:pPr>
        <w:numPr>
          <w:ilvl w:val="0"/>
          <w:numId w:val="27"/>
        </w:numPr>
        <w:spacing w:before="120"/>
        <w:rPr>
          <w:b/>
          <w:color w:val="000000"/>
          <w:sz w:val="22"/>
          <w:szCs w:val="22"/>
        </w:rPr>
      </w:pPr>
      <w:r w:rsidRPr="00742CF0">
        <w:rPr>
          <w:sz w:val="22"/>
          <w:szCs w:val="22"/>
        </w:rPr>
        <w:t xml:space="preserve">Select the </w:t>
      </w:r>
      <w:r w:rsidRPr="00742CF0">
        <w:rPr>
          <w:b/>
          <w:sz w:val="22"/>
          <w:szCs w:val="22"/>
        </w:rPr>
        <w:t>Blood Bank Orders</w:t>
      </w:r>
      <w:r w:rsidRPr="00742CF0">
        <w:rPr>
          <w:sz w:val="22"/>
          <w:szCs w:val="22"/>
        </w:rPr>
        <w:t xml:space="preserve"> tab.</w:t>
      </w:r>
    </w:p>
    <w:p w14:paraId="4BE09FE4" w14:textId="77777777" w:rsidR="0064337B" w:rsidRPr="0057412B" w:rsidRDefault="0057412B" w:rsidP="0057412B">
      <w:pPr>
        <w:numPr>
          <w:ilvl w:val="0"/>
          <w:numId w:val="27"/>
        </w:numPr>
        <w:spacing w:before="120"/>
        <w:rPr>
          <w:b/>
          <w:color w:val="000000"/>
          <w:sz w:val="22"/>
          <w:szCs w:val="22"/>
        </w:rPr>
      </w:pPr>
      <w:r w:rsidRPr="0057412B">
        <w:rPr>
          <w:color w:val="000000"/>
          <w:sz w:val="22"/>
          <w:szCs w:val="22"/>
        </w:rPr>
        <w:t>Enter the following values in the</w:t>
      </w:r>
      <w:r>
        <w:rPr>
          <w:b/>
          <w:color w:val="000000"/>
          <w:sz w:val="22"/>
          <w:szCs w:val="22"/>
        </w:rPr>
        <w:t xml:space="preserve"> Blood Component and Diagnostic Test Order Form </w:t>
      </w:r>
      <w:r w:rsidRPr="0057412B">
        <w:rPr>
          <w:color w:val="000000"/>
          <w:sz w:val="22"/>
          <w:szCs w:val="22"/>
        </w:rPr>
        <w:t>window:</w:t>
      </w:r>
    </w:p>
    <w:p w14:paraId="0362C6B2" w14:textId="77777777"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Diagnostic Test</w:t>
      </w:r>
    </w:p>
    <w:p w14:paraId="7F6D5E78" w14:textId="77777777"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Urgency</w:t>
      </w:r>
    </w:p>
    <w:p w14:paraId="21CE308F" w14:textId="77777777"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Surgery (only where Urgency = PRE-OP)</w:t>
      </w:r>
    </w:p>
    <w:p w14:paraId="7E29A74D" w14:textId="77777777"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Reason For Request</w:t>
      </w:r>
    </w:p>
    <w:p w14:paraId="1F042E82" w14:textId="77777777"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Comment</w:t>
      </w:r>
    </w:p>
    <w:p w14:paraId="7E78FCAD" w14:textId="77777777" w:rsidR="0064337B" w:rsidRDefault="00770AD0" w:rsidP="0064337B">
      <w:pPr>
        <w:pStyle w:val="TableText"/>
        <w:numPr>
          <w:ilvl w:val="0"/>
          <w:numId w:val="27"/>
        </w:numPr>
        <w:spacing w:before="120"/>
        <w:rPr>
          <w:rFonts w:ascii="Times New Roman" w:hAnsi="Times New Roman"/>
          <w:sz w:val="22"/>
          <w:szCs w:val="22"/>
        </w:rPr>
      </w:pPr>
      <w:r>
        <w:rPr>
          <w:rFonts w:ascii="Times New Roman" w:hAnsi="Times New Roman"/>
          <w:sz w:val="22"/>
          <w:szCs w:val="22"/>
        </w:rPr>
        <w:t xml:space="preserve">Click the </w:t>
      </w:r>
      <w:r w:rsidRPr="00770AD0">
        <w:rPr>
          <w:rFonts w:ascii="Times New Roman" w:hAnsi="Times New Roman"/>
          <w:b/>
          <w:sz w:val="22"/>
          <w:szCs w:val="22"/>
        </w:rPr>
        <w:t>Accept Order</w:t>
      </w:r>
      <w:r>
        <w:rPr>
          <w:rFonts w:ascii="Times New Roman" w:hAnsi="Times New Roman"/>
          <w:sz w:val="22"/>
          <w:szCs w:val="22"/>
        </w:rPr>
        <w:t xml:space="preserve"> button.</w:t>
      </w:r>
    </w:p>
    <w:p w14:paraId="028275AF" w14:textId="77777777" w:rsidR="00770AD0" w:rsidRPr="00742CF0" w:rsidRDefault="00770AD0" w:rsidP="00770AD0">
      <w:pPr>
        <w:pStyle w:val="TableText"/>
        <w:numPr>
          <w:ilvl w:val="0"/>
          <w:numId w:val="27"/>
        </w:numPr>
        <w:spacing w:before="120"/>
        <w:rPr>
          <w:rFonts w:ascii="Times New Roman" w:hAnsi="Times New Roman"/>
          <w:sz w:val="22"/>
          <w:szCs w:val="22"/>
        </w:rPr>
      </w:pPr>
      <w:r w:rsidRPr="00742CF0">
        <w:rPr>
          <w:rFonts w:ascii="Times New Roman" w:hAnsi="Times New Roman"/>
          <w:sz w:val="22"/>
          <w:szCs w:val="22"/>
        </w:rPr>
        <w:t>Right</w:t>
      </w:r>
      <w:r>
        <w:rPr>
          <w:rFonts w:ascii="Times New Roman" w:hAnsi="Times New Roman"/>
          <w:sz w:val="22"/>
          <w:szCs w:val="22"/>
        </w:rPr>
        <w:t>-</w:t>
      </w:r>
      <w:r w:rsidRPr="00742CF0">
        <w:rPr>
          <w:rFonts w:ascii="Times New Roman" w:hAnsi="Times New Roman"/>
          <w:sz w:val="22"/>
          <w:szCs w:val="22"/>
        </w:rPr>
        <w:t xml:space="preserve">click on the newly placed order in the </w:t>
      </w:r>
      <w:r w:rsidRPr="00742CF0">
        <w:rPr>
          <w:rFonts w:ascii="Times New Roman" w:hAnsi="Times New Roman"/>
          <w:b/>
          <w:sz w:val="22"/>
          <w:szCs w:val="22"/>
        </w:rPr>
        <w:t xml:space="preserve">Active Orders </w:t>
      </w:r>
      <w:r w:rsidRPr="00742CF0">
        <w:rPr>
          <w:rFonts w:ascii="Times New Roman" w:hAnsi="Times New Roman"/>
          <w:sz w:val="22"/>
          <w:szCs w:val="22"/>
        </w:rPr>
        <w:t xml:space="preserve">list. Select </w:t>
      </w:r>
      <w:r w:rsidRPr="00742CF0">
        <w:rPr>
          <w:rFonts w:ascii="Times New Roman" w:hAnsi="Times New Roman"/>
          <w:b/>
          <w:sz w:val="22"/>
          <w:szCs w:val="22"/>
        </w:rPr>
        <w:t>Sign</w:t>
      </w:r>
      <w:r w:rsidRPr="00742CF0">
        <w:rPr>
          <w:rFonts w:ascii="Times New Roman" w:hAnsi="Times New Roman"/>
          <w:sz w:val="22"/>
          <w:szCs w:val="22"/>
        </w:rPr>
        <w:t xml:space="preserve"> on menu. Enter your </w:t>
      </w:r>
      <w:r w:rsidRPr="00742CF0">
        <w:rPr>
          <w:rFonts w:ascii="Times New Roman" w:hAnsi="Times New Roman"/>
          <w:b/>
          <w:sz w:val="22"/>
          <w:szCs w:val="22"/>
        </w:rPr>
        <w:t xml:space="preserve">Signature Code </w:t>
      </w:r>
      <w:r w:rsidRPr="00742CF0">
        <w:rPr>
          <w:rFonts w:ascii="Times New Roman" w:hAnsi="Times New Roman"/>
          <w:sz w:val="22"/>
          <w:szCs w:val="22"/>
        </w:rPr>
        <w:t xml:space="preserve">into the </w:t>
      </w:r>
      <w:r w:rsidRPr="00742CF0">
        <w:rPr>
          <w:rFonts w:ascii="Times New Roman" w:hAnsi="Times New Roman"/>
          <w:b/>
          <w:sz w:val="22"/>
          <w:szCs w:val="22"/>
        </w:rPr>
        <w:t>Electronic Signature Code</w:t>
      </w:r>
      <w:r w:rsidRPr="00742CF0">
        <w:rPr>
          <w:rFonts w:ascii="Times New Roman" w:hAnsi="Times New Roman"/>
          <w:sz w:val="22"/>
          <w:szCs w:val="22"/>
        </w:rPr>
        <w:t xml:space="preserve"> field. Click </w:t>
      </w:r>
      <w:r w:rsidRPr="00742CF0">
        <w:rPr>
          <w:rFonts w:ascii="Times New Roman" w:hAnsi="Times New Roman"/>
          <w:b/>
          <w:sz w:val="22"/>
          <w:szCs w:val="22"/>
        </w:rPr>
        <w:t>OK</w:t>
      </w:r>
      <w:r w:rsidRPr="00742CF0">
        <w:rPr>
          <w:rFonts w:ascii="Times New Roman" w:hAnsi="Times New Roman"/>
          <w:sz w:val="22"/>
          <w:szCs w:val="22"/>
        </w:rPr>
        <w:t>.</w:t>
      </w:r>
    </w:p>
    <w:p w14:paraId="61E95F5D" w14:textId="77777777" w:rsidR="00770AD0" w:rsidRPr="00742CF0" w:rsidRDefault="00770AD0" w:rsidP="00770AD0">
      <w:pPr>
        <w:pStyle w:val="TableText"/>
        <w:numPr>
          <w:ilvl w:val="0"/>
          <w:numId w:val="27"/>
        </w:numPr>
        <w:spacing w:before="120"/>
        <w:rPr>
          <w:rFonts w:ascii="Times New Roman" w:hAnsi="Times New Roman"/>
          <w:sz w:val="22"/>
          <w:szCs w:val="22"/>
        </w:rPr>
      </w:pPr>
      <w:r w:rsidRPr="00742CF0">
        <w:rPr>
          <w:rFonts w:ascii="Times New Roman" w:hAnsi="Times New Roman"/>
          <w:sz w:val="22"/>
          <w:szCs w:val="22"/>
        </w:rPr>
        <w:t>Click the “</w:t>
      </w:r>
      <w:r w:rsidRPr="00770AD0">
        <w:rPr>
          <w:rFonts w:ascii="Times New Roman" w:hAnsi="Times New Roman"/>
          <w:b/>
          <w:sz w:val="22"/>
          <w:szCs w:val="22"/>
        </w:rPr>
        <w:t>X</w:t>
      </w:r>
      <w:r w:rsidRPr="00742CF0">
        <w:rPr>
          <w:rFonts w:ascii="Times New Roman" w:hAnsi="Times New Roman"/>
          <w:sz w:val="22"/>
          <w:szCs w:val="22"/>
        </w:rPr>
        <w:t>’ in the upper</w:t>
      </w:r>
      <w:r>
        <w:rPr>
          <w:rFonts w:ascii="Times New Roman" w:hAnsi="Times New Roman"/>
          <w:sz w:val="22"/>
          <w:szCs w:val="22"/>
        </w:rPr>
        <w:t>-</w:t>
      </w:r>
      <w:r w:rsidRPr="00742CF0">
        <w:rPr>
          <w:rFonts w:ascii="Times New Roman" w:hAnsi="Times New Roman"/>
          <w:sz w:val="22"/>
          <w:szCs w:val="22"/>
        </w:rPr>
        <w:t xml:space="preserve">right corner of the </w:t>
      </w:r>
      <w:r w:rsidRPr="00742CF0">
        <w:rPr>
          <w:rFonts w:ascii="Times New Roman" w:hAnsi="Times New Roman"/>
          <w:b/>
          <w:sz w:val="22"/>
          <w:szCs w:val="22"/>
        </w:rPr>
        <w:t>Print Orders</w:t>
      </w:r>
      <w:r w:rsidRPr="00742CF0">
        <w:rPr>
          <w:rFonts w:ascii="Times New Roman" w:hAnsi="Times New Roman"/>
          <w:sz w:val="22"/>
          <w:szCs w:val="22"/>
        </w:rPr>
        <w:t xml:space="preserve"> window.</w:t>
      </w:r>
    </w:p>
    <w:p w14:paraId="50FC53BE" w14:textId="77777777" w:rsidR="0093373B" w:rsidRPr="00770AD0" w:rsidRDefault="00770AD0" w:rsidP="0093373B">
      <w:pPr>
        <w:pStyle w:val="TableText"/>
        <w:numPr>
          <w:ilvl w:val="0"/>
          <w:numId w:val="27"/>
        </w:numPr>
        <w:spacing w:before="120"/>
        <w:rPr>
          <w:rFonts w:ascii="Times New Roman" w:hAnsi="Times New Roman"/>
          <w:sz w:val="22"/>
          <w:szCs w:val="22"/>
        </w:rPr>
      </w:pPr>
      <w:r w:rsidRPr="00742CF0">
        <w:rPr>
          <w:rFonts w:ascii="Times New Roman" w:hAnsi="Times New Roman"/>
          <w:sz w:val="22"/>
          <w:szCs w:val="22"/>
        </w:rPr>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14:paraId="7B259283" w14:textId="77777777" w:rsidR="0093373B" w:rsidRPr="00742CF0" w:rsidRDefault="00770AD0" w:rsidP="00770AD0">
      <w:pPr>
        <w:rPr>
          <w:sz w:val="22"/>
          <w:szCs w:val="22"/>
          <w:u w:val="single"/>
        </w:rPr>
      </w:pPr>
      <w:bookmarkStart w:id="31" w:name="_Toc422118759"/>
      <w:r>
        <w:rPr>
          <w:sz w:val="22"/>
          <w:szCs w:val="22"/>
        </w:rPr>
        <w:br w:type="page"/>
      </w:r>
      <w:r w:rsidR="001A03A4" w:rsidRPr="00770AD0">
        <w:rPr>
          <w:b/>
          <w:sz w:val="22"/>
          <w:szCs w:val="22"/>
          <w:u w:val="single"/>
        </w:rPr>
        <w:lastRenderedPageBreak/>
        <w:t>Accession a</w:t>
      </w:r>
      <w:r w:rsidR="0093373B" w:rsidRPr="00770AD0">
        <w:rPr>
          <w:b/>
          <w:sz w:val="22"/>
          <w:szCs w:val="22"/>
          <w:u w:val="single"/>
        </w:rPr>
        <w:t xml:space="preserve"> VBECS </w:t>
      </w:r>
      <w:r w:rsidR="001A03A4" w:rsidRPr="00770AD0">
        <w:rPr>
          <w:b/>
          <w:sz w:val="22"/>
          <w:szCs w:val="22"/>
          <w:u w:val="single"/>
        </w:rPr>
        <w:t>Order</w:t>
      </w:r>
      <w:r w:rsidR="0093373B" w:rsidRPr="00770AD0">
        <w:rPr>
          <w:b/>
          <w:sz w:val="22"/>
          <w:szCs w:val="22"/>
          <w:u w:val="single"/>
        </w:rPr>
        <w:t xml:space="preserve"> (via </w:t>
      </w:r>
      <w:r w:rsidR="00B61D51">
        <w:rPr>
          <w:b/>
          <w:sz w:val="22"/>
          <w:szCs w:val="22"/>
          <w:u w:val="single"/>
        </w:rPr>
        <w:t>VistA</w:t>
      </w:r>
      <w:r w:rsidR="0093373B" w:rsidRPr="00770AD0">
        <w:rPr>
          <w:b/>
          <w:sz w:val="22"/>
          <w:szCs w:val="22"/>
          <w:u w:val="single"/>
        </w:rPr>
        <w:t>)</w:t>
      </w:r>
      <w:bookmarkEnd w:id="31"/>
    </w:p>
    <w:p w14:paraId="6B729A68" w14:textId="77777777" w:rsidR="0093373B" w:rsidRDefault="0093373B" w:rsidP="00770AD0">
      <w:pPr>
        <w:pStyle w:val="TableText"/>
        <w:numPr>
          <w:ilvl w:val="0"/>
          <w:numId w:val="28"/>
        </w:numPr>
        <w:spacing w:before="120"/>
        <w:rPr>
          <w:rFonts w:ascii="Times New Roman" w:hAnsi="Times New Roman"/>
          <w:sz w:val="22"/>
          <w:szCs w:val="22"/>
        </w:rPr>
      </w:pPr>
      <w:r w:rsidRPr="00742CF0">
        <w:rPr>
          <w:rFonts w:ascii="Times New Roman" w:hAnsi="Times New Roman"/>
          <w:sz w:val="22"/>
          <w:szCs w:val="22"/>
        </w:rPr>
        <w:t xml:space="preserve">Open the </w:t>
      </w:r>
      <w:r w:rsidR="00B61D51">
        <w:rPr>
          <w:rFonts w:ascii="Times New Roman" w:hAnsi="Times New Roman"/>
          <w:sz w:val="22"/>
          <w:szCs w:val="22"/>
        </w:rPr>
        <w:t>VistA</w:t>
      </w:r>
      <w:r w:rsidRPr="00742CF0">
        <w:rPr>
          <w:rFonts w:ascii="Times New Roman" w:hAnsi="Times New Roman"/>
          <w:sz w:val="22"/>
          <w:szCs w:val="22"/>
        </w:rPr>
        <w:t xml:space="preserve"> session of the test server.</w:t>
      </w:r>
    </w:p>
    <w:p w14:paraId="269A7A80" w14:textId="77777777" w:rsidR="00770AD0" w:rsidRPr="00742CF0" w:rsidRDefault="00770AD0" w:rsidP="00770AD0">
      <w:pPr>
        <w:numPr>
          <w:ilvl w:val="0"/>
          <w:numId w:val="28"/>
        </w:numPr>
        <w:spacing w:before="120"/>
        <w:rPr>
          <w:sz w:val="22"/>
          <w:szCs w:val="22"/>
        </w:rPr>
      </w:pPr>
      <w:r w:rsidRPr="00742CF0">
        <w:rPr>
          <w:sz w:val="22"/>
          <w:szCs w:val="22"/>
        </w:rPr>
        <w:t>Enter Access and Verify codes</w:t>
      </w:r>
      <w:r>
        <w:rPr>
          <w:sz w:val="22"/>
          <w:szCs w:val="22"/>
        </w:rPr>
        <w:t>.</w:t>
      </w:r>
    </w:p>
    <w:p w14:paraId="0F5A3793" w14:textId="77777777" w:rsidR="00770AD0" w:rsidRPr="00742CF0" w:rsidRDefault="00770AD0" w:rsidP="00770AD0">
      <w:pPr>
        <w:pStyle w:val="TableText"/>
        <w:numPr>
          <w:ilvl w:val="0"/>
          <w:numId w:val="28"/>
        </w:numPr>
        <w:spacing w:before="120"/>
        <w:rPr>
          <w:rFonts w:ascii="Times New Roman" w:hAnsi="Times New Roman"/>
          <w:sz w:val="22"/>
          <w:szCs w:val="22"/>
        </w:rPr>
      </w:pPr>
      <w:r w:rsidRPr="00742CF0">
        <w:rPr>
          <w:rFonts w:ascii="Times New Roman" w:hAnsi="Times New Roman"/>
          <w:sz w:val="22"/>
          <w:szCs w:val="22"/>
        </w:rPr>
        <w:t>Enter the division where the order was placed.</w:t>
      </w:r>
    </w:p>
    <w:p w14:paraId="1312C94A" w14:textId="77777777" w:rsidR="00770AD0" w:rsidRPr="00742CF0" w:rsidRDefault="00770AD0" w:rsidP="00770AD0">
      <w:pPr>
        <w:numPr>
          <w:ilvl w:val="0"/>
          <w:numId w:val="28"/>
        </w:numPr>
        <w:spacing w:before="120"/>
        <w:rPr>
          <w:sz w:val="22"/>
          <w:szCs w:val="22"/>
        </w:rPr>
      </w:pPr>
      <w:r w:rsidRPr="00742CF0">
        <w:rPr>
          <w:sz w:val="22"/>
          <w:szCs w:val="22"/>
        </w:rPr>
        <w:t xml:space="preserve">System Manager Menu Option: </w:t>
      </w:r>
      <w:r w:rsidRPr="00742CF0">
        <w:rPr>
          <w:b/>
          <w:sz w:val="22"/>
          <w:szCs w:val="22"/>
        </w:rPr>
        <w:t>LAB</w:t>
      </w:r>
      <w:r w:rsidRPr="00742CF0">
        <w:rPr>
          <w:sz w:val="22"/>
          <w:szCs w:val="22"/>
        </w:rPr>
        <w:tab/>
      </w:r>
      <w:r w:rsidRPr="00742CF0">
        <w:rPr>
          <w:sz w:val="22"/>
          <w:szCs w:val="22"/>
        </w:rPr>
        <w:tab/>
        <w:t>Laboratory DHCP Menu</w:t>
      </w:r>
      <w:r>
        <w:rPr>
          <w:sz w:val="22"/>
          <w:szCs w:val="22"/>
        </w:rPr>
        <w:t>.</w:t>
      </w:r>
    </w:p>
    <w:p w14:paraId="52C0C8EA" w14:textId="77777777" w:rsidR="00770AD0" w:rsidRPr="00742CF0" w:rsidRDefault="00770AD0" w:rsidP="00770AD0">
      <w:pPr>
        <w:numPr>
          <w:ilvl w:val="0"/>
          <w:numId w:val="28"/>
        </w:numPr>
        <w:spacing w:before="120"/>
        <w:rPr>
          <w:sz w:val="22"/>
          <w:szCs w:val="22"/>
        </w:rPr>
      </w:pPr>
      <w:r w:rsidRPr="00742CF0">
        <w:rPr>
          <w:sz w:val="22"/>
          <w:szCs w:val="22"/>
        </w:rPr>
        <w:t xml:space="preserve">Select Laboratory DHCP Menu Option: </w:t>
      </w:r>
      <w:r w:rsidRPr="00742CF0">
        <w:rPr>
          <w:b/>
          <w:sz w:val="22"/>
          <w:szCs w:val="22"/>
        </w:rPr>
        <w:t>ACC</w:t>
      </w:r>
      <w:r w:rsidRPr="00742CF0">
        <w:rPr>
          <w:sz w:val="22"/>
          <w:szCs w:val="22"/>
        </w:rPr>
        <w:tab/>
        <w:t>Accessioning menu</w:t>
      </w:r>
      <w:r w:rsidRPr="00742CF0">
        <w:rPr>
          <w:rFonts w:eastAsia="Calibri"/>
          <w:sz w:val="22"/>
          <w:szCs w:val="22"/>
        </w:rPr>
        <w:t xml:space="preserve"> </w:t>
      </w:r>
      <w:r>
        <w:rPr>
          <w:rFonts w:eastAsia="Calibri"/>
          <w:sz w:val="22"/>
          <w:szCs w:val="22"/>
        </w:rPr>
        <w:t>.</w:t>
      </w:r>
    </w:p>
    <w:p w14:paraId="48E89937" w14:textId="77777777" w:rsidR="00770AD0" w:rsidRPr="00742CF0" w:rsidRDefault="00770AD0" w:rsidP="00770AD0">
      <w:pPr>
        <w:numPr>
          <w:ilvl w:val="0"/>
          <w:numId w:val="28"/>
        </w:numPr>
        <w:spacing w:before="120"/>
        <w:rPr>
          <w:sz w:val="22"/>
          <w:szCs w:val="22"/>
        </w:rPr>
      </w:pPr>
      <w:r w:rsidRPr="00742CF0">
        <w:rPr>
          <w:rFonts w:eastAsia="Calibri"/>
          <w:sz w:val="22"/>
          <w:szCs w:val="22"/>
        </w:rPr>
        <w:t>Select Accessioning menu Option</w:t>
      </w:r>
      <w:r w:rsidRPr="00742CF0">
        <w:rPr>
          <w:rFonts w:eastAsia="Calibri"/>
          <w:b/>
          <w:sz w:val="22"/>
          <w:szCs w:val="22"/>
        </w:rPr>
        <w:t>: Accessioning tests ordered by ward order entry</w:t>
      </w:r>
    </w:p>
    <w:p w14:paraId="1E4AB583" w14:textId="77777777" w:rsidR="00770AD0" w:rsidRPr="00742CF0" w:rsidRDefault="00770AD0" w:rsidP="00770AD0">
      <w:pPr>
        <w:numPr>
          <w:ilvl w:val="0"/>
          <w:numId w:val="28"/>
        </w:numPr>
        <w:spacing w:before="120"/>
        <w:rPr>
          <w:sz w:val="22"/>
          <w:szCs w:val="22"/>
        </w:rPr>
      </w:pPr>
      <w:r w:rsidRPr="00742CF0">
        <w:rPr>
          <w:sz w:val="22"/>
          <w:szCs w:val="22"/>
        </w:rPr>
        <w:t xml:space="preserve">Select Order number: </w:t>
      </w:r>
      <w:r w:rsidRPr="00742CF0">
        <w:rPr>
          <w:b/>
          <w:sz w:val="22"/>
          <w:szCs w:val="22"/>
        </w:rPr>
        <w:t>Lab Order #</w:t>
      </w:r>
    </w:p>
    <w:p w14:paraId="332236F6" w14:textId="77777777" w:rsidR="00770AD0" w:rsidRPr="00742CF0" w:rsidRDefault="00770AD0" w:rsidP="00770AD0">
      <w:pPr>
        <w:numPr>
          <w:ilvl w:val="0"/>
          <w:numId w:val="28"/>
        </w:numPr>
        <w:spacing w:before="120"/>
        <w:rPr>
          <w:sz w:val="22"/>
          <w:szCs w:val="22"/>
        </w:rPr>
      </w:pPr>
      <w:r w:rsidRPr="00742CF0">
        <w:rPr>
          <w:sz w:val="22"/>
          <w:szCs w:val="22"/>
        </w:rPr>
        <w:t xml:space="preserve">Is this the correct order? Yes//   </w:t>
      </w:r>
      <w:r w:rsidRPr="00742CF0">
        <w:rPr>
          <w:b/>
          <w:sz w:val="22"/>
          <w:szCs w:val="22"/>
        </w:rPr>
        <w:t>YES</w:t>
      </w:r>
    </w:p>
    <w:p w14:paraId="42A34313" w14:textId="77777777" w:rsidR="00770AD0" w:rsidRPr="00742CF0" w:rsidRDefault="00770AD0" w:rsidP="00770AD0">
      <w:pPr>
        <w:numPr>
          <w:ilvl w:val="0"/>
          <w:numId w:val="28"/>
        </w:numPr>
        <w:spacing w:before="120"/>
        <w:rPr>
          <w:sz w:val="22"/>
          <w:szCs w:val="22"/>
        </w:rPr>
      </w:pPr>
      <w:r w:rsidRPr="00742CF0">
        <w:rPr>
          <w:sz w:val="22"/>
          <w:szCs w:val="22"/>
        </w:rPr>
        <w:t>Collection Date@Time: //</w:t>
      </w:r>
      <w:r w:rsidRPr="00742CF0">
        <w:rPr>
          <w:b/>
          <w:sz w:val="22"/>
          <w:szCs w:val="22"/>
        </w:rPr>
        <w:t>Now</w:t>
      </w:r>
    </w:p>
    <w:p w14:paraId="0C51033A" w14:textId="77777777" w:rsidR="00770AD0" w:rsidRPr="00742CF0" w:rsidRDefault="00770AD0" w:rsidP="00770AD0">
      <w:pPr>
        <w:numPr>
          <w:ilvl w:val="0"/>
          <w:numId w:val="28"/>
        </w:numPr>
        <w:spacing w:before="120"/>
        <w:rPr>
          <w:sz w:val="22"/>
          <w:szCs w:val="22"/>
        </w:rPr>
      </w:pPr>
      <w:r w:rsidRPr="00742CF0">
        <w:rPr>
          <w:sz w:val="22"/>
          <w:szCs w:val="22"/>
        </w:rPr>
        <w:t xml:space="preserve">Print labels on: LABLABEL// </w:t>
      </w:r>
      <w:r w:rsidRPr="00742CF0">
        <w:rPr>
          <w:b/>
          <w:sz w:val="22"/>
          <w:szCs w:val="22"/>
        </w:rPr>
        <w:t>home</w:t>
      </w:r>
      <w:r w:rsidRPr="00742CF0">
        <w:rPr>
          <w:sz w:val="22"/>
          <w:szCs w:val="22"/>
        </w:rPr>
        <w:t xml:space="preserve">  IRM</w:t>
      </w:r>
    </w:p>
    <w:p w14:paraId="1AF57AF3" w14:textId="206053E0" w:rsidR="00770AD0" w:rsidRPr="00742CF0" w:rsidRDefault="00386DE1" w:rsidP="00770AD0">
      <w:pPr>
        <w:rPr>
          <w:sz w:val="22"/>
          <w:szCs w:val="22"/>
        </w:rPr>
      </w:pPr>
      <w:r>
        <w:rPr>
          <w:noProof/>
          <w:sz w:val="22"/>
          <w:szCs w:val="22"/>
        </w:rPr>
        <mc:AlternateContent>
          <mc:Choice Requires="wps">
            <w:drawing>
              <wp:anchor distT="0" distB="0" distL="114300" distR="114300" simplePos="0" relativeHeight="251658240" behindDoc="1" locked="0" layoutInCell="1" allowOverlap="1" wp14:anchorId="38B122C3" wp14:editId="1C455FC6">
                <wp:simplePos x="0" y="0"/>
                <wp:positionH relativeFrom="column">
                  <wp:posOffset>1687195</wp:posOffset>
                </wp:positionH>
                <wp:positionV relativeFrom="paragraph">
                  <wp:posOffset>33655</wp:posOffset>
                </wp:positionV>
                <wp:extent cx="3648075" cy="419100"/>
                <wp:effectExtent l="10795" t="10160" r="8255" b="8890"/>
                <wp:wrapNone/>
                <wp:docPr id="3" name="Oval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075" cy="419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001F37" id="Oval 5" o:spid="_x0000_s1026" alt="&quot;&quot;" style="position:absolute;margin-left:132.85pt;margin-top:2.65pt;width:287.25pt;height:3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"/>
            </w:pict>
          </mc:Fallback>
        </mc:AlternateContent>
      </w:r>
    </w:p>
    <w:p w14:paraId="567A7C91" w14:textId="77777777" w:rsidR="00770AD0" w:rsidRPr="00742CF0" w:rsidRDefault="00770AD0" w:rsidP="00770AD0">
      <w:pPr>
        <w:rPr>
          <w:sz w:val="22"/>
          <w:szCs w:val="22"/>
        </w:rPr>
      </w:pPr>
      <w:r w:rsidRPr="00742CF0">
        <w:rPr>
          <w:sz w:val="22"/>
          <w:szCs w:val="22"/>
        </w:rPr>
        <w:tab/>
      </w:r>
      <w:r w:rsidRPr="00742CF0">
        <w:rPr>
          <w:sz w:val="22"/>
          <w:szCs w:val="22"/>
        </w:rPr>
        <w:tab/>
      </w:r>
      <w:r w:rsidRPr="00742CF0">
        <w:rPr>
          <w:sz w:val="22"/>
          <w:szCs w:val="22"/>
        </w:rPr>
        <w:tab/>
      </w:r>
      <w:r w:rsidRPr="00742CF0">
        <w:rPr>
          <w:sz w:val="22"/>
          <w:szCs w:val="22"/>
        </w:rPr>
        <w:tab/>
      </w:r>
      <w:r w:rsidRPr="00742CF0">
        <w:rPr>
          <w:sz w:val="22"/>
          <w:szCs w:val="22"/>
          <w:highlight w:val="yellow"/>
        </w:rPr>
        <w:t>Specimen UID generated from accepting the order in Lab</w:t>
      </w:r>
    </w:p>
    <w:p w14:paraId="34099AAC" w14:textId="0E2C4465" w:rsidR="00770AD0" w:rsidRPr="00742CF0" w:rsidRDefault="00386DE1" w:rsidP="00770AD0">
      <w:pPr>
        <w:rPr>
          <w:sz w:val="22"/>
          <w:szCs w:val="22"/>
        </w:rPr>
      </w:pPr>
      <w:r>
        <w:rPr>
          <w:noProof/>
          <w:sz w:val="22"/>
          <w:szCs w:val="22"/>
        </w:rPr>
        <mc:AlternateContent>
          <mc:Choice Requires="wps">
            <w:drawing>
              <wp:anchor distT="0" distB="0" distL="114300" distR="114300" simplePos="0" relativeHeight="251657216" behindDoc="0" locked="0" layoutInCell="1" allowOverlap="1" wp14:anchorId="7E8F54D9" wp14:editId="2C77F4D7">
                <wp:simplePos x="0" y="0"/>
                <wp:positionH relativeFrom="column">
                  <wp:posOffset>3143250</wp:posOffset>
                </wp:positionH>
                <wp:positionV relativeFrom="paragraph">
                  <wp:posOffset>25400</wp:posOffset>
                </wp:positionV>
                <wp:extent cx="542925" cy="209550"/>
                <wp:effectExtent l="38100" t="8890" r="9525" b="57785"/>
                <wp:wrapNone/>
                <wp:docPr id="2" name="AutoShap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915AD76" id="_x0000_t32" coordsize="21600,21600" o:spt="32" o:oned="t" path="m,l21600,21600e" filled="f">
                <v:path arrowok="t" fillok="f" o:connecttype="none"/>
                <o:lock v:ext="edit" shapetype="t"/>
              </v:shapetype>
              <v:shape id="AutoShape 4" o:spid="_x0000_s1026" type="#_x0000_t32" alt="&quot;&quot;" style="position:absolute;margin-left:247.5pt;margin-top:2pt;width:42.75pt;height:16.5pt;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">
                <v:stroke endarrow="block"/>
              </v:shape>
            </w:pict>
          </mc:Fallback>
        </mc:AlternateContent>
      </w:r>
    </w:p>
    <w:p w14:paraId="6F7F83B6" w14:textId="77777777" w:rsidR="00770AD0" w:rsidRPr="00742CF0" w:rsidRDefault="00770AD0" w:rsidP="00770AD0">
      <w:pPr>
        <w:ind w:firstLine="720"/>
        <w:rPr>
          <w:sz w:val="22"/>
          <w:szCs w:val="22"/>
        </w:rPr>
      </w:pPr>
      <w:r w:rsidRPr="00742CF0">
        <w:rPr>
          <w:sz w:val="22"/>
          <w:szCs w:val="22"/>
        </w:rPr>
        <w:t>ACCESSION:  BB 0304 32  &lt;</w:t>
      </w:r>
      <w:r w:rsidRPr="00742CF0">
        <w:rPr>
          <w:sz w:val="22"/>
          <w:szCs w:val="22"/>
          <w:highlight w:val="yellow"/>
        </w:rPr>
        <w:t>2940630032</w:t>
      </w:r>
      <w:r w:rsidRPr="00742CF0">
        <w:rPr>
          <w:sz w:val="22"/>
          <w:szCs w:val="22"/>
        </w:rPr>
        <w:t>&gt;</w:t>
      </w:r>
    </w:p>
    <w:p w14:paraId="09ECC50C" w14:textId="77777777" w:rsidR="00E53EA8" w:rsidRPr="00770AD0" w:rsidRDefault="00E53EA8" w:rsidP="00770AD0">
      <w:pPr>
        <w:pStyle w:val="TableText"/>
        <w:spacing w:before="120"/>
        <w:jc w:val="center"/>
        <w:rPr>
          <w:rFonts w:ascii="Times New Roman" w:hAnsi="Times New Roman"/>
          <w:sz w:val="22"/>
          <w:szCs w:val="22"/>
        </w:rPr>
      </w:pPr>
      <w:r w:rsidRPr="00770AD0">
        <w:rPr>
          <w:rFonts w:ascii="Times New Roman" w:hAnsi="Times New Roman"/>
          <w:sz w:val="22"/>
          <w:szCs w:val="22"/>
        </w:rPr>
        <w:br w:type="page"/>
      </w:r>
      <w:r w:rsidRPr="00770AD0">
        <w:rPr>
          <w:rFonts w:ascii="Times New Roman" w:hAnsi="Times New Roman"/>
          <w:sz w:val="22"/>
          <w:szCs w:val="22"/>
        </w:rPr>
        <w:lastRenderedPageBreak/>
        <w:t>This page intentionally left blank.</w:t>
      </w:r>
    </w:p>
    <w:p w14:paraId="5B500E70" w14:textId="77777777" w:rsidR="000475DD" w:rsidRPr="000475DD" w:rsidRDefault="000475DD" w:rsidP="001A03A4">
      <w:pPr>
        <w:sectPr w:rsidR="000475DD" w:rsidRPr="000475DD" w:rsidSect="00D026C9">
          <w:footerReference w:type="default" r:id="rId26"/>
          <w:pgSz w:w="15840" w:h="12240" w:orient="landscape" w:code="1"/>
          <w:pgMar w:top="1440" w:right="1440" w:bottom="1440" w:left="1440" w:header="720" w:footer="720" w:gutter="0"/>
          <w:paperSrc w:first="7" w:other="7"/>
          <w:cols w:space="720"/>
          <w:docGrid w:linePitch="360"/>
        </w:sectPr>
      </w:pPr>
    </w:p>
    <w:bookmarkEnd w:id="26"/>
    <w:p w14:paraId="2946B78E" w14:textId="77777777" w:rsidR="00BF0398" w:rsidRDefault="00BF0398">
      <w:pPr>
        <w:rPr>
          <w:rFonts w:ascii="Arial" w:hAnsi="Arial" w:cs="Arial"/>
          <w:bCs/>
          <w:iCs/>
          <w:sz w:val="28"/>
          <w:szCs w:val="28"/>
        </w:rPr>
      </w:pPr>
    </w:p>
    <w:p w14:paraId="18FC8666" w14:textId="77777777" w:rsidR="006E162F" w:rsidRDefault="00935ECB" w:rsidP="00C507E5">
      <w:pPr>
        <w:pStyle w:val="Heading1"/>
        <w:jc w:val="center"/>
        <w:rPr>
          <w:noProof/>
        </w:rPr>
      </w:pPr>
      <w:bookmarkStart w:id="32" w:name="_Toc20828390"/>
      <w:r w:rsidRPr="00C47A3F">
        <w:t>Index</w:t>
      </w:r>
      <w:bookmarkEnd w:id="32"/>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p>
    <w:p w14:paraId="2ABCB94B" w14:textId="77777777" w:rsidR="006E162F" w:rsidRDefault="006E162F" w:rsidP="00C507E5">
      <w:pPr>
        <w:pStyle w:val="Heading1"/>
        <w:jc w:val="center"/>
        <w:rPr>
          <w:noProof/>
        </w:rPr>
        <w:sectPr w:rsidR="006E162F" w:rsidSect="006E162F">
          <w:footerReference w:type="default" r:id="rId27"/>
          <w:pgSz w:w="12240" w:h="15840" w:code="1"/>
          <w:pgMar w:top="1440" w:right="1440" w:bottom="1440" w:left="1440" w:header="720" w:footer="720" w:gutter="0"/>
          <w:paperSrc w:first="7" w:other="7"/>
          <w:cols w:space="720"/>
          <w:docGrid w:linePitch="360"/>
        </w:sectPr>
      </w:pPr>
    </w:p>
    <w:p w14:paraId="251D3B9A" w14:textId="77777777" w:rsidR="006E162F" w:rsidRPr="00F35362" w:rsidRDefault="006E162F">
      <w:pPr>
        <w:pStyle w:val="IndexHeading"/>
        <w:keepNext/>
        <w:tabs>
          <w:tab w:val="right" w:leader="dot" w:pos="9350"/>
        </w:tabs>
        <w:rPr>
          <w:rFonts w:ascii="Calibri" w:hAnsi="Calibri"/>
          <w:b w:val="0"/>
          <w:bCs w:val="0"/>
          <w:noProof/>
        </w:rPr>
      </w:pPr>
      <w:r>
        <w:rPr>
          <w:noProof/>
        </w:rPr>
        <w:t>C</w:t>
      </w:r>
    </w:p>
    <w:p w14:paraId="6D84561D" w14:textId="77777777" w:rsidR="006E162F" w:rsidRDefault="006E162F">
      <w:pPr>
        <w:pStyle w:val="Index1"/>
        <w:tabs>
          <w:tab w:val="right" w:leader="dot" w:pos="9350"/>
        </w:tabs>
        <w:rPr>
          <w:noProof/>
        </w:rPr>
      </w:pPr>
      <w:r>
        <w:rPr>
          <w:noProof/>
        </w:rPr>
        <w:t>Customer Support</w:t>
      </w:r>
      <w:r>
        <w:rPr>
          <w:noProof/>
        </w:rPr>
        <w:tab/>
        <w:t>3</w:t>
      </w:r>
    </w:p>
    <w:p w14:paraId="08E88834" w14:textId="77777777" w:rsidR="006E162F" w:rsidRPr="00F35362" w:rsidRDefault="006E162F">
      <w:pPr>
        <w:pStyle w:val="IndexHeading"/>
        <w:keepNext/>
        <w:tabs>
          <w:tab w:val="right" w:leader="dot" w:pos="9350"/>
        </w:tabs>
        <w:rPr>
          <w:rFonts w:ascii="Calibri" w:hAnsi="Calibri"/>
          <w:b w:val="0"/>
          <w:bCs w:val="0"/>
          <w:noProof/>
        </w:rPr>
      </w:pPr>
      <w:r>
        <w:rPr>
          <w:noProof/>
        </w:rPr>
        <w:t>I</w:t>
      </w:r>
    </w:p>
    <w:p w14:paraId="5BBDFB7F" w14:textId="77777777" w:rsidR="006E162F" w:rsidRDefault="006E162F">
      <w:pPr>
        <w:pStyle w:val="Index1"/>
        <w:tabs>
          <w:tab w:val="right" w:leader="dot" w:pos="9350"/>
        </w:tabs>
        <w:rPr>
          <w:noProof/>
        </w:rPr>
      </w:pPr>
      <w:r>
        <w:rPr>
          <w:noProof/>
        </w:rPr>
        <w:t>Introduction</w:t>
      </w:r>
      <w:r>
        <w:rPr>
          <w:noProof/>
        </w:rPr>
        <w:tab/>
        <w:t>1</w:t>
      </w:r>
    </w:p>
    <w:p w14:paraId="2266115A" w14:textId="77777777" w:rsidR="006E162F" w:rsidRPr="00F35362" w:rsidRDefault="006E162F">
      <w:pPr>
        <w:pStyle w:val="IndexHeading"/>
        <w:keepNext/>
        <w:tabs>
          <w:tab w:val="right" w:leader="dot" w:pos="9350"/>
        </w:tabs>
        <w:rPr>
          <w:rFonts w:ascii="Calibri" w:hAnsi="Calibri"/>
          <w:b w:val="0"/>
          <w:bCs w:val="0"/>
          <w:noProof/>
        </w:rPr>
      </w:pPr>
      <w:r>
        <w:rPr>
          <w:noProof/>
        </w:rPr>
        <w:t>P</w:t>
      </w:r>
    </w:p>
    <w:p w14:paraId="40B477D9" w14:textId="77777777" w:rsidR="006E162F" w:rsidRDefault="006E162F">
      <w:pPr>
        <w:pStyle w:val="Index1"/>
        <w:tabs>
          <w:tab w:val="right" w:leader="dot" w:pos="9350"/>
        </w:tabs>
        <w:rPr>
          <w:noProof/>
        </w:rPr>
      </w:pPr>
      <w:r>
        <w:rPr>
          <w:noProof/>
        </w:rPr>
        <w:t>Problems?</w:t>
      </w:r>
      <w:r>
        <w:rPr>
          <w:noProof/>
        </w:rPr>
        <w:tab/>
        <w:t>3</w:t>
      </w:r>
    </w:p>
    <w:p w14:paraId="6666849D" w14:textId="77777777" w:rsidR="006E162F" w:rsidRPr="00F35362" w:rsidRDefault="006E162F">
      <w:pPr>
        <w:pStyle w:val="IndexHeading"/>
        <w:keepNext/>
        <w:tabs>
          <w:tab w:val="right" w:leader="dot" w:pos="9350"/>
        </w:tabs>
        <w:rPr>
          <w:rFonts w:ascii="Calibri" w:hAnsi="Calibri"/>
          <w:b w:val="0"/>
          <w:bCs w:val="0"/>
          <w:noProof/>
        </w:rPr>
      </w:pPr>
      <w:r>
        <w:rPr>
          <w:noProof/>
        </w:rPr>
        <w:t>R</w:t>
      </w:r>
    </w:p>
    <w:p w14:paraId="05FA7180" w14:textId="77777777" w:rsidR="006E162F" w:rsidRDefault="006E162F">
      <w:pPr>
        <w:pStyle w:val="Index1"/>
        <w:tabs>
          <w:tab w:val="right" w:leader="dot" w:pos="9350"/>
        </w:tabs>
        <w:rPr>
          <w:noProof/>
        </w:rPr>
      </w:pPr>
      <w:r>
        <w:rPr>
          <w:noProof/>
        </w:rPr>
        <w:t>Related Manuals and Materials</w:t>
      </w:r>
      <w:r>
        <w:rPr>
          <w:noProof/>
        </w:rPr>
        <w:tab/>
        <w:t>2</w:t>
      </w:r>
    </w:p>
    <w:p w14:paraId="73E0F5A4" w14:textId="77777777" w:rsidR="006E162F" w:rsidRPr="00F35362" w:rsidRDefault="006E162F">
      <w:pPr>
        <w:pStyle w:val="IndexHeading"/>
        <w:keepNext/>
        <w:tabs>
          <w:tab w:val="right" w:leader="dot" w:pos="9350"/>
        </w:tabs>
        <w:rPr>
          <w:rFonts w:ascii="Calibri" w:hAnsi="Calibri"/>
          <w:b w:val="0"/>
          <w:bCs w:val="0"/>
          <w:noProof/>
        </w:rPr>
      </w:pPr>
      <w:r>
        <w:rPr>
          <w:noProof/>
        </w:rPr>
        <w:t>V</w:t>
      </w:r>
    </w:p>
    <w:p w14:paraId="183C92FC" w14:textId="77777777" w:rsidR="006E162F" w:rsidRDefault="006E162F">
      <w:pPr>
        <w:pStyle w:val="Index1"/>
        <w:tabs>
          <w:tab w:val="right" w:leader="dot" w:pos="9350"/>
        </w:tabs>
        <w:rPr>
          <w:noProof/>
        </w:rPr>
      </w:pPr>
      <w:r w:rsidRPr="000A4B6B">
        <w:rPr>
          <w:b/>
          <w:noProof/>
        </w:rPr>
        <w:t>VA Service Desk</w:t>
      </w:r>
      <w:r>
        <w:rPr>
          <w:noProof/>
        </w:rPr>
        <w:tab/>
        <w:t>3</w:t>
      </w:r>
    </w:p>
    <w:p w14:paraId="66DF9181" w14:textId="77777777" w:rsidR="006E162F" w:rsidRDefault="006E162F" w:rsidP="00C507E5">
      <w:pPr>
        <w:pStyle w:val="Heading1"/>
        <w:jc w:val="center"/>
        <w:rPr>
          <w:noProof/>
        </w:rPr>
        <w:sectPr w:rsidR="006E162F" w:rsidSect="006E162F">
          <w:type w:val="continuous"/>
          <w:pgSz w:w="12240" w:h="15840" w:code="1"/>
          <w:pgMar w:top="1440" w:right="1440" w:bottom="1440" w:left="1440" w:header="720" w:footer="720" w:gutter="0"/>
          <w:paperSrc w:first="7" w:other="7"/>
          <w:cols w:space="720"/>
          <w:docGrid w:linePitch="360"/>
        </w:sectPr>
      </w:pPr>
    </w:p>
    <w:p w14:paraId="29DDF867" w14:textId="77777777" w:rsidR="00681D23" w:rsidRPr="00C47A3F" w:rsidRDefault="000021A5" w:rsidP="00C507E5">
      <w:pPr>
        <w:pStyle w:val="Heading1"/>
        <w:jc w:val="center"/>
      </w:pPr>
      <w:r w:rsidRPr="00C47A3F">
        <w:fldChar w:fldCharType="end"/>
      </w:r>
    </w:p>
    <w:p w14:paraId="438F4888" w14:textId="77777777" w:rsidR="00EB078A" w:rsidRDefault="00EB078A" w:rsidP="00EB078A">
      <w:pPr>
        <w:pStyle w:val="BodyText"/>
        <w:jc w:val="center"/>
        <w:rPr>
          <w:kern w:val="32"/>
        </w:rPr>
      </w:pPr>
    </w:p>
    <w:p w14:paraId="6ADE5D53" w14:textId="77777777" w:rsidR="00A937EE" w:rsidRDefault="00A937EE" w:rsidP="00EB078A">
      <w:pPr>
        <w:pStyle w:val="BodyText"/>
        <w:jc w:val="center"/>
        <w:rPr>
          <w:kern w:val="32"/>
        </w:rPr>
      </w:pPr>
    </w:p>
    <w:p w14:paraId="6FAF23C6" w14:textId="77777777" w:rsidR="00A937EE" w:rsidRDefault="00A937EE" w:rsidP="00EB078A">
      <w:pPr>
        <w:pStyle w:val="BodyText"/>
        <w:jc w:val="center"/>
        <w:rPr>
          <w:kern w:val="32"/>
        </w:rPr>
      </w:pPr>
    </w:p>
    <w:p w14:paraId="2CFC4F0D" w14:textId="77777777" w:rsidR="00A937EE" w:rsidRDefault="00A937EE" w:rsidP="00EB078A">
      <w:pPr>
        <w:pStyle w:val="BodyText"/>
        <w:jc w:val="center"/>
        <w:rPr>
          <w:kern w:val="32"/>
        </w:rPr>
      </w:pPr>
    </w:p>
    <w:p w14:paraId="667183C1" w14:textId="77777777" w:rsidR="00B92D50" w:rsidRDefault="00B92D50" w:rsidP="00EB078A">
      <w:pPr>
        <w:pStyle w:val="BodyText"/>
        <w:jc w:val="center"/>
      </w:pPr>
    </w:p>
    <w:p w14:paraId="2BD881BE" w14:textId="77777777" w:rsidR="00B92D50" w:rsidRPr="00B92D50" w:rsidRDefault="00B92D50" w:rsidP="00B92D50"/>
    <w:p w14:paraId="2BF62ED1" w14:textId="77777777" w:rsidR="00B92D50" w:rsidRPr="00B92D50" w:rsidRDefault="00B92D50" w:rsidP="00B92D50"/>
    <w:p w14:paraId="1E6EC4C5" w14:textId="77777777" w:rsidR="00B92D50" w:rsidRPr="00B92D50" w:rsidRDefault="00B92D50" w:rsidP="00B92D50"/>
    <w:p w14:paraId="1A7F7FED" w14:textId="77777777" w:rsidR="00B92D50" w:rsidRPr="00B92D50" w:rsidRDefault="00B92D50" w:rsidP="00B92D50"/>
    <w:p w14:paraId="285B7014" w14:textId="77777777" w:rsidR="00B92D50" w:rsidRPr="00B92D50" w:rsidRDefault="00B92D50" w:rsidP="00B92D50"/>
    <w:p w14:paraId="56E785F5" w14:textId="77777777" w:rsidR="00B92D50" w:rsidRPr="00B92D50" w:rsidRDefault="00B92D50" w:rsidP="00B92D50"/>
    <w:p w14:paraId="0B0AE7EA" w14:textId="77777777" w:rsidR="00B92D50" w:rsidRPr="00B92D50" w:rsidRDefault="00B92D50" w:rsidP="00B92D50"/>
    <w:p w14:paraId="3C6FC2AA" w14:textId="77777777" w:rsidR="00B92D50" w:rsidRPr="00B92D50" w:rsidRDefault="00B92D50" w:rsidP="00B92D50"/>
    <w:p w14:paraId="268BD89D" w14:textId="77777777" w:rsidR="00B92D50" w:rsidRPr="00B92D50" w:rsidRDefault="00B92D50" w:rsidP="00B92D50"/>
    <w:p w14:paraId="5E01C53E" w14:textId="77777777" w:rsidR="00B92D50" w:rsidRPr="00B92D50" w:rsidRDefault="00B92D50" w:rsidP="00B92D50"/>
    <w:p w14:paraId="04F8BCEF" w14:textId="77777777" w:rsidR="00B92D50" w:rsidRPr="00B92D50" w:rsidRDefault="00B92D50" w:rsidP="00B92D50"/>
    <w:p w14:paraId="5574D565" w14:textId="77777777" w:rsidR="00B92D50" w:rsidRPr="00B92D50" w:rsidRDefault="00B92D50" w:rsidP="00B92D50"/>
    <w:p w14:paraId="7E2B62D9" w14:textId="77777777" w:rsidR="00B92D50" w:rsidRPr="00B92D50" w:rsidRDefault="00B92D50" w:rsidP="00B92D50"/>
    <w:p w14:paraId="617C12E5" w14:textId="77777777" w:rsidR="00B92D50" w:rsidRPr="00B92D50" w:rsidRDefault="00B92D50" w:rsidP="00B92D50"/>
    <w:p w14:paraId="6FEDC2F7" w14:textId="77777777" w:rsidR="00B92D50" w:rsidRPr="00B92D50" w:rsidRDefault="00B92D50" w:rsidP="00B92D50"/>
    <w:p w14:paraId="0F5D6D87" w14:textId="77777777" w:rsidR="00B92D50" w:rsidRPr="00B92D50" w:rsidRDefault="00B92D50" w:rsidP="00B92D50"/>
    <w:p w14:paraId="0E3F87D2" w14:textId="77777777" w:rsidR="00B92D50" w:rsidRDefault="00B92D50" w:rsidP="00B92D50">
      <w:pPr>
        <w:pStyle w:val="BodyText"/>
        <w:tabs>
          <w:tab w:val="left" w:pos="570"/>
        </w:tabs>
      </w:pPr>
      <w:r>
        <w:tab/>
      </w:r>
    </w:p>
    <w:p w14:paraId="364A4A79" w14:textId="77777777" w:rsidR="009C0A99" w:rsidRPr="00C47A3F" w:rsidRDefault="00E17787" w:rsidP="00EB078A">
      <w:pPr>
        <w:pStyle w:val="BodyText"/>
        <w:jc w:val="center"/>
        <w:rPr>
          <w:snapToGrid w:val="0"/>
          <w:vanish/>
        </w:rPr>
      </w:pPr>
      <w:r w:rsidRPr="00B92D50">
        <w:br w:type="page"/>
      </w:r>
      <w:r w:rsidR="009C0A99" w:rsidRPr="00C47A3F">
        <w:lastRenderedPageBreak/>
        <w:t xml:space="preserve">This is the last page of </w:t>
      </w:r>
      <w:r w:rsidR="009C0A99" w:rsidRPr="00C47A3F">
        <w:rPr>
          <w:i/>
        </w:rPr>
        <w:t xml:space="preserve">VistA Blood Establishment Computer Software (VBECS) </w:t>
      </w:r>
      <w:r w:rsidR="004E6091" w:rsidRPr="00C47A3F">
        <w:rPr>
          <w:i/>
        </w:rPr>
        <w:t>2.3.</w:t>
      </w:r>
      <w:r w:rsidR="00475FDE">
        <w:rPr>
          <w:i/>
        </w:rPr>
        <w:t>2</w:t>
      </w:r>
      <w:r w:rsidR="008E3171" w:rsidRPr="00C47A3F">
        <w:rPr>
          <w:i/>
        </w:rPr>
        <w:t xml:space="preserve"> </w:t>
      </w:r>
      <w:r w:rsidR="009473F5" w:rsidRPr="00C47A3F">
        <w:rPr>
          <w:i/>
        </w:rPr>
        <w:t>Release Notes</w:t>
      </w:r>
      <w:r w:rsidR="009C0A99" w:rsidRPr="00C47A3F">
        <w:t>.</w:t>
      </w:r>
    </w:p>
    <w:p w14:paraId="5B17CCDC" w14:textId="77777777" w:rsidR="0006165B" w:rsidRPr="00C47A3F" w:rsidRDefault="0006165B" w:rsidP="009C0A99">
      <w:pPr>
        <w:pStyle w:val="BodyText"/>
        <w:rPr>
          <w:snapToGrid w:val="0"/>
          <w:vanish/>
        </w:rPr>
      </w:pPr>
    </w:p>
    <w:sectPr w:rsidR="0006165B" w:rsidRPr="00C47A3F" w:rsidSect="006E162F">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0B6605" w14:textId="77777777" w:rsidR="009C45F4" w:rsidRDefault="009C45F4">
      <w:r>
        <w:separator/>
      </w:r>
    </w:p>
  </w:endnote>
  <w:endnote w:type="continuationSeparator" w:id="0">
    <w:p w14:paraId="0A408DD4" w14:textId="77777777" w:rsidR="009C45F4" w:rsidRDefault="009C45F4">
      <w:r>
        <w:continuationSeparator/>
      </w:r>
    </w:p>
  </w:endnote>
  <w:endnote w:type="continuationNotice" w:id="1">
    <w:p w14:paraId="7D51CFC2" w14:textId="77777777" w:rsidR="009C45F4" w:rsidRDefault="009C45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C80793" w14:textId="77777777" w:rsidR="00B376D7" w:rsidRDefault="00B376D7">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FB94AC" w14:textId="77777777" w:rsidR="00B376D7" w:rsidRPr="000A2E81" w:rsidRDefault="00B376D7" w:rsidP="006577C7">
    <w:pPr>
      <w:pStyle w:val="Footer"/>
      <w:tabs>
        <w:tab w:val="clear" w:pos="4320"/>
        <w:tab w:val="clear" w:pos="8640"/>
        <w:tab w:val="center" w:pos="5040"/>
        <w:tab w:val="right" w:pos="9360"/>
      </w:tabs>
      <w:ind w:right="360"/>
      <w:rPr>
        <w:sz w:val="20"/>
      </w:rPr>
    </w:pPr>
  </w:p>
  <w:p w14:paraId="0F834EBF" w14:textId="77777777" w:rsidR="00B376D7" w:rsidRPr="000A2E81" w:rsidRDefault="00B376D7" w:rsidP="006577C7">
    <w:pPr>
      <w:pStyle w:val="Footer"/>
      <w:tabs>
        <w:tab w:val="clear" w:pos="4320"/>
        <w:tab w:val="clear" w:pos="8640"/>
        <w:tab w:val="center" w:pos="5040"/>
        <w:tab w:val="right" w:pos="9360"/>
      </w:tabs>
      <w:ind w:right="360"/>
      <w:rPr>
        <w:sz w:val="20"/>
      </w:rPr>
    </w:pPr>
  </w:p>
  <w:p w14:paraId="3B70BB12" w14:textId="77777777" w:rsidR="00B376D7" w:rsidRDefault="009819A2" w:rsidP="006577C7">
    <w:pPr>
      <w:pStyle w:val="Footer"/>
      <w:tabs>
        <w:tab w:val="clear" w:pos="4320"/>
        <w:tab w:val="clear" w:pos="8640"/>
        <w:tab w:val="center" w:pos="5040"/>
        <w:tab w:val="right" w:pos="9360"/>
      </w:tabs>
      <w:ind w:right="360"/>
      <w:rPr>
        <w:sz w:val="20"/>
      </w:rPr>
    </w:pPr>
    <w:r>
      <w:rPr>
        <w:sz w:val="20"/>
      </w:rPr>
      <w:t>November</w:t>
    </w:r>
    <w:r w:rsidR="00B376D7">
      <w:rPr>
        <w:sz w:val="20"/>
      </w:rPr>
      <w:t xml:space="preserve"> 2019</w:t>
    </w:r>
    <w:r w:rsidR="006577C7">
      <w:rPr>
        <w:sz w:val="20"/>
      </w:rPr>
      <w:t xml:space="preserve"> </w:t>
    </w:r>
    <w:r w:rsidR="00104F0F">
      <w:rPr>
        <w:sz w:val="20"/>
      </w:rPr>
      <w:tab/>
    </w:r>
    <w:r w:rsidR="00B376D7" w:rsidRPr="000A2E81">
      <w:rPr>
        <w:sz w:val="20"/>
        <w:szCs w:val="20"/>
      </w:rPr>
      <w:t>VistA Bloo</w:t>
    </w:r>
    <w:r w:rsidR="00B376D7" w:rsidRPr="000A2E81">
      <w:rPr>
        <w:sz w:val="20"/>
      </w:rPr>
      <w:t>d Establishment Computer Software (VBECS) Version 2.</w:t>
    </w:r>
    <w:r w:rsidR="00B376D7">
      <w:rPr>
        <w:sz w:val="20"/>
      </w:rPr>
      <w:t>3.</w:t>
    </w:r>
    <w:r w:rsidR="00711746">
      <w:rPr>
        <w:sz w:val="20"/>
      </w:rPr>
      <w:t>2</w:t>
    </w:r>
    <w:r w:rsidR="00104F0F">
      <w:rPr>
        <w:sz w:val="20"/>
      </w:rPr>
      <w:tab/>
    </w:r>
    <w:r w:rsidR="00B376D7" w:rsidRPr="000A2E81">
      <w:rPr>
        <w:sz w:val="20"/>
      </w:rPr>
      <w:t xml:space="preserve">Page </w:t>
    </w:r>
    <w:r w:rsidR="00B376D7" w:rsidRPr="000A2E81">
      <w:rPr>
        <w:sz w:val="20"/>
      </w:rPr>
      <w:fldChar w:fldCharType="begin"/>
    </w:r>
    <w:r w:rsidR="00B376D7" w:rsidRPr="000A2E81">
      <w:rPr>
        <w:sz w:val="20"/>
      </w:rPr>
      <w:instrText xml:space="preserve"> PAGE </w:instrText>
    </w:r>
    <w:r w:rsidR="00B376D7" w:rsidRPr="000A2E81">
      <w:rPr>
        <w:sz w:val="20"/>
      </w:rPr>
      <w:fldChar w:fldCharType="separate"/>
    </w:r>
    <w:r w:rsidR="00B376D7">
      <w:rPr>
        <w:noProof/>
        <w:sz w:val="20"/>
      </w:rPr>
      <w:t>iv</w:t>
    </w:r>
    <w:r w:rsidR="00B376D7" w:rsidRPr="000A2E81">
      <w:rPr>
        <w:sz w:val="20"/>
      </w:rPr>
      <w:fldChar w:fldCharType="end"/>
    </w:r>
  </w:p>
  <w:p w14:paraId="6EC57887" w14:textId="77777777" w:rsidR="00B376D7" w:rsidRPr="000A2E81" w:rsidRDefault="006577C7" w:rsidP="006577C7">
    <w:pPr>
      <w:pStyle w:val="Footer"/>
      <w:tabs>
        <w:tab w:val="clear" w:pos="4320"/>
        <w:tab w:val="clear" w:pos="8640"/>
        <w:tab w:val="center" w:pos="5040"/>
        <w:tab w:val="right" w:pos="9360"/>
      </w:tabs>
      <w:ind w:right="360"/>
      <w:rPr>
        <w:sz w:val="20"/>
      </w:rPr>
    </w:pPr>
    <w:r>
      <w:rPr>
        <w:sz w:val="20"/>
      </w:rPr>
      <w:tab/>
    </w:r>
    <w:r w:rsidR="00B376D7" w:rsidRPr="000A2E81">
      <w:rPr>
        <w:sz w:val="20"/>
      </w:rPr>
      <w:t>Release Notes Version</w:t>
    </w:r>
    <w:r w:rsidR="00B376D7">
      <w:rPr>
        <w:sz w:val="20"/>
      </w:rPr>
      <w:t xml:space="preserve"> </w:t>
    </w:r>
    <w:r w:rsidR="009819A2">
      <w:rPr>
        <w:sz w:val="20"/>
      </w:rPr>
      <w:t>3</w:t>
    </w:r>
    <w:r w:rsidR="00B376D7">
      <w:rPr>
        <w:sz w:val="20"/>
      </w:rPr>
      <w:t>.</w:t>
    </w:r>
    <w:r w:rsidR="00B376D7"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BBA243" w14:textId="77777777" w:rsidR="006577C7" w:rsidRPr="000A2E81" w:rsidRDefault="006577C7" w:rsidP="00F7279E">
    <w:pPr>
      <w:pStyle w:val="Footer"/>
      <w:tabs>
        <w:tab w:val="clear" w:pos="8640"/>
        <w:tab w:val="right" w:pos="9360"/>
      </w:tabs>
      <w:ind w:right="360"/>
      <w:rPr>
        <w:sz w:val="20"/>
      </w:rPr>
    </w:pPr>
  </w:p>
  <w:p w14:paraId="674CA334" w14:textId="77777777" w:rsidR="006577C7" w:rsidRPr="000A2E81" w:rsidRDefault="006577C7" w:rsidP="00F7279E">
    <w:pPr>
      <w:pStyle w:val="Footer"/>
      <w:tabs>
        <w:tab w:val="clear" w:pos="8640"/>
        <w:tab w:val="right" w:pos="9360"/>
      </w:tabs>
      <w:ind w:right="360"/>
      <w:rPr>
        <w:sz w:val="20"/>
      </w:rPr>
    </w:pPr>
  </w:p>
  <w:p w14:paraId="021DEAF2" w14:textId="77777777" w:rsidR="006577C7" w:rsidRPr="000A2E81" w:rsidRDefault="006E162F" w:rsidP="006577C7">
    <w:pPr>
      <w:pStyle w:val="Footer"/>
      <w:tabs>
        <w:tab w:val="clear" w:pos="4320"/>
        <w:tab w:val="clear" w:pos="8640"/>
        <w:tab w:val="center" w:pos="6300"/>
        <w:tab w:val="right" w:pos="12600"/>
      </w:tabs>
      <w:ind w:right="360"/>
      <w:rPr>
        <w:sz w:val="20"/>
      </w:rPr>
    </w:pPr>
    <w:r>
      <w:rPr>
        <w:sz w:val="20"/>
      </w:rPr>
      <w:t>November</w:t>
    </w:r>
    <w:r w:rsidR="006577C7">
      <w:rPr>
        <w:sz w:val="20"/>
      </w:rPr>
      <w:t xml:space="preserve"> 2019</w:t>
    </w:r>
    <w:r w:rsidR="006577C7">
      <w:rPr>
        <w:sz w:val="20"/>
      </w:rPr>
      <w:tab/>
    </w:r>
    <w:r w:rsidR="006577C7" w:rsidRPr="000A2E81">
      <w:rPr>
        <w:sz w:val="20"/>
        <w:szCs w:val="20"/>
      </w:rPr>
      <w:t>VistA Bloo</w:t>
    </w:r>
    <w:r w:rsidR="006577C7" w:rsidRPr="000A2E81">
      <w:rPr>
        <w:sz w:val="20"/>
      </w:rPr>
      <w:t>d Establishment Computer Software (VBECS) Version 2.</w:t>
    </w:r>
    <w:r w:rsidR="006577C7">
      <w:rPr>
        <w:sz w:val="20"/>
      </w:rPr>
      <w:t>3.2</w:t>
    </w:r>
    <w:r w:rsidR="006577C7">
      <w:rPr>
        <w:sz w:val="20"/>
      </w:rPr>
      <w:tab/>
    </w:r>
    <w:r w:rsidR="006577C7" w:rsidRPr="000A2E81">
      <w:rPr>
        <w:sz w:val="20"/>
      </w:rPr>
      <w:t xml:space="preserve">Page </w:t>
    </w:r>
    <w:r w:rsidR="006577C7" w:rsidRPr="000A2E81">
      <w:rPr>
        <w:sz w:val="20"/>
      </w:rPr>
      <w:fldChar w:fldCharType="begin"/>
    </w:r>
    <w:r w:rsidR="006577C7" w:rsidRPr="000A2E81">
      <w:rPr>
        <w:sz w:val="20"/>
      </w:rPr>
      <w:instrText xml:space="preserve"> PAGE </w:instrText>
    </w:r>
    <w:r w:rsidR="006577C7" w:rsidRPr="000A2E81">
      <w:rPr>
        <w:sz w:val="20"/>
      </w:rPr>
      <w:fldChar w:fldCharType="separate"/>
    </w:r>
    <w:r w:rsidR="006577C7">
      <w:rPr>
        <w:noProof/>
        <w:sz w:val="20"/>
      </w:rPr>
      <w:t>iv</w:t>
    </w:r>
    <w:r w:rsidR="006577C7" w:rsidRPr="000A2E81">
      <w:rPr>
        <w:sz w:val="20"/>
      </w:rPr>
      <w:fldChar w:fldCharType="end"/>
    </w:r>
  </w:p>
  <w:p w14:paraId="50CAEC5A" w14:textId="77777777" w:rsidR="006577C7" w:rsidRPr="000A2E81" w:rsidRDefault="006577C7" w:rsidP="006577C7">
    <w:pPr>
      <w:pStyle w:val="Footer"/>
      <w:tabs>
        <w:tab w:val="clear" w:pos="4320"/>
        <w:tab w:val="clear" w:pos="8640"/>
        <w:tab w:val="center" w:pos="6300"/>
      </w:tabs>
      <w:ind w:right="360"/>
      <w:jc w:val="center"/>
      <w:rPr>
        <w:sz w:val="20"/>
      </w:rPr>
    </w:pPr>
    <w:r w:rsidRPr="000A2E81">
      <w:rPr>
        <w:sz w:val="20"/>
      </w:rPr>
      <w:t>Release Notes Version</w:t>
    </w:r>
    <w:r>
      <w:rPr>
        <w:sz w:val="20"/>
      </w:rPr>
      <w:t xml:space="preserve"> </w:t>
    </w:r>
    <w:r w:rsidR="006E162F">
      <w:rPr>
        <w:sz w:val="20"/>
      </w:rPr>
      <w:t>3</w:t>
    </w:r>
    <w:r>
      <w:rPr>
        <w:sz w:val="20"/>
      </w:rPr>
      <w:t>.</w:t>
    </w:r>
    <w:r w:rsidRPr="000A2E81">
      <w:rPr>
        <w:sz w:val="20"/>
      </w:rPr>
      <w:t>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14E6B" w14:textId="77777777" w:rsidR="006577C7" w:rsidRPr="000A2E81" w:rsidRDefault="006577C7" w:rsidP="006577C7">
    <w:pPr>
      <w:pStyle w:val="Footer"/>
      <w:tabs>
        <w:tab w:val="clear" w:pos="4320"/>
        <w:tab w:val="clear" w:pos="8640"/>
        <w:tab w:val="center" w:pos="5040"/>
        <w:tab w:val="right" w:pos="9360"/>
      </w:tabs>
      <w:ind w:right="360"/>
      <w:rPr>
        <w:sz w:val="20"/>
      </w:rPr>
    </w:pPr>
  </w:p>
  <w:p w14:paraId="7FFA2F91" w14:textId="77777777" w:rsidR="006577C7" w:rsidRPr="000A2E81" w:rsidRDefault="006577C7" w:rsidP="006577C7">
    <w:pPr>
      <w:pStyle w:val="Footer"/>
      <w:tabs>
        <w:tab w:val="clear" w:pos="4320"/>
        <w:tab w:val="clear" w:pos="8640"/>
        <w:tab w:val="center" w:pos="5040"/>
        <w:tab w:val="right" w:pos="9360"/>
      </w:tabs>
      <w:ind w:right="360"/>
      <w:rPr>
        <w:sz w:val="20"/>
      </w:rPr>
    </w:pPr>
  </w:p>
  <w:p w14:paraId="3BFFBF91" w14:textId="77777777" w:rsidR="006577C7" w:rsidRDefault="006E162F" w:rsidP="006577C7">
    <w:pPr>
      <w:pStyle w:val="Footer"/>
      <w:tabs>
        <w:tab w:val="clear" w:pos="4320"/>
        <w:tab w:val="clear" w:pos="8640"/>
        <w:tab w:val="center" w:pos="5040"/>
        <w:tab w:val="right" w:pos="9360"/>
      </w:tabs>
      <w:ind w:right="360"/>
      <w:rPr>
        <w:sz w:val="20"/>
      </w:rPr>
    </w:pPr>
    <w:r>
      <w:rPr>
        <w:sz w:val="20"/>
      </w:rPr>
      <w:t>November</w:t>
    </w:r>
    <w:r w:rsidR="006577C7">
      <w:rPr>
        <w:sz w:val="20"/>
      </w:rPr>
      <w:t xml:space="preserve"> 2019 </w:t>
    </w:r>
    <w:r w:rsidR="006577C7">
      <w:rPr>
        <w:sz w:val="20"/>
      </w:rPr>
      <w:tab/>
    </w:r>
    <w:r w:rsidR="006577C7" w:rsidRPr="000A2E81">
      <w:rPr>
        <w:sz w:val="20"/>
        <w:szCs w:val="20"/>
      </w:rPr>
      <w:t>VistA Bloo</w:t>
    </w:r>
    <w:r w:rsidR="006577C7" w:rsidRPr="000A2E81">
      <w:rPr>
        <w:sz w:val="20"/>
      </w:rPr>
      <w:t>d Establishment Computer Software (VBECS) Version 2.</w:t>
    </w:r>
    <w:r w:rsidR="006577C7">
      <w:rPr>
        <w:sz w:val="20"/>
      </w:rPr>
      <w:t>3.2</w:t>
    </w:r>
    <w:r w:rsidR="006577C7">
      <w:rPr>
        <w:sz w:val="20"/>
      </w:rPr>
      <w:tab/>
    </w:r>
    <w:r w:rsidR="006577C7" w:rsidRPr="000A2E81">
      <w:rPr>
        <w:sz w:val="20"/>
      </w:rPr>
      <w:t xml:space="preserve">Page </w:t>
    </w:r>
    <w:r w:rsidR="006577C7" w:rsidRPr="000A2E81">
      <w:rPr>
        <w:sz w:val="20"/>
      </w:rPr>
      <w:fldChar w:fldCharType="begin"/>
    </w:r>
    <w:r w:rsidR="006577C7" w:rsidRPr="000A2E81">
      <w:rPr>
        <w:sz w:val="20"/>
      </w:rPr>
      <w:instrText xml:space="preserve"> PAGE </w:instrText>
    </w:r>
    <w:r w:rsidR="006577C7" w:rsidRPr="000A2E81">
      <w:rPr>
        <w:sz w:val="20"/>
      </w:rPr>
      <w:fldChar w:fldCharType="separate"/>
    </w:r>
    <w:r w:rsidR="006577C7">
      <w:rPr>
        <w:sz w:val="20"/>
      </w:rPr>
      <w:t>5</w:t>
    </w:r>
    <w:r w:rsidR="006577C7" w:rsidRPr="000A2E81">
      <w:rPr>
        <w:sz w:val="20"/>
      </w:rPr>
      <w:fldChar w:fldCharType="end"/>
    </w:r>
  </w:p>
  <w:p w14:paraId="5D64FB1C" w14:textId="77777777" w:rsidR="006577C7" w:rsidRPr="006577C7" w:rsidRDefault="006577C7" w:rsidP="006577C7">
    <w:pPr>
      <w:pStyle w:val="Footer"/>
      <w:tabs>
        <w:tab w:val="clear" w:pos="4320"/>
        <w:tab w:val="clear" w:pos="8640"/>
        <w:tab w:val="center" w:pos="5040"/>
        <w:tab w:val="right" w:pos="9360"/>
      </w:tabs>
      <w:ind w:right="360"/>
      <w:rPr>
        <w:sz w:val="20"/>
      </w:rPr>
    </w:pPr>
    <w:r>
      <w:rPr>
        <w:sz w:val="20"/>
      </w:rPr>
      <w:tab/>
    </w:r>
    <w:r w:rsidRPr="000A2E81">
      <w:rPr>
        <w:sz w:val="20"/>
      </w:rPr>
      <w:t>Release Notes Version</w:t>
    </w:r>
    <w:r>
      <w:rPr>
        <w:sz w:val="20"/>
      </w:rPr>
      <w:t xml:space="preserve"> </w:t>
    </w:r>
    <w:r w:rsidR="006E162F">
      <w:rPr>
        <w:sz w:val="20"/>
      </w:rPr>
      <w:t>3</w:t>
    </w:r>
    <w:r>
      <w:rPr>
        <w:sz w:val="20"/>
      </w:rPr>
      <w:t>.</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B70A02" w14:textId="77777777" w:rsidR="009C45F4" w:rsidRDefault="009C45F4">
      <w:r>
        <w:separator/>
      </w:r>
    </w:p>
  </w:footnote>
  <w:footnote w:type="continuationSeparator" w:id="0">
    <w:p w14:paraId="7E80AA84" w14:textId="77777777" w:rsidR="009C45F4" w:rsidRDefault="009C45F4">
      <w:r>
        <w:continuationSeparator/>
      </w:r>
    </w:p>
  </w:footnote>
  <w:footnote w:type="continuationNotice" w:id="1">
    <w:p w14:paraId="79303DEA" w14:textId="77777777" w:rsidR="009C45F4" w:rsidRDefault="009C45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EA8D5D" w14:textId="77777777" w:rsidR="00B376D7" w:rsidRDefault="00B376D7">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46181C" w14:textId="77777777" w:rsidR="00B376D7" w:rsidRDefault="00B376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A5984" w14:textId="77777777" w:rsidR="00B376D7" w:rsidRDefault="00B376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A4457" w14:textId="77777777" w:rsidR="00B376D7" w:rsidRDefault="00B376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2F7A64" w14:textId="77777777" w:rsidR="00B376D7" w:rsidRDefault="00B376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B755E" w14:textId="77777777" w:rsidR="00B376D7" w:rsidRDefault="00B376D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240FF" w14:textId="77777777" w:rsidR="00B376D7" w:rsidRDefault="00B376D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5131" w14:textId="77777777" w:rsidR="00B376D7" w:rsidRDefault="00B376D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F217DE" w14:textId="77777777" w:rsidR="00B376D7" w:rsidRDefault="00B376D7"/>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B5EDA" w14:textId="77777777" w:rsidR="00B376D7" w:rsidRDefault="00B376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BC159F"/>
    <w:multiLevelType w:val="hybridMultilevel"/>
    <w:tmpl w:val="F3E8AA90"/>
    <w:lvl w:ilvl="0" w:tplc="C07CFD9C">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7682C72"/>
    <w:multiLevelType w:val="hybridMultilevel"/>
    <w:tmpl w:val="A5EA75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1D527ADA"/>
    <w:multiLevelType w:val="hybridMultilevel"/>
    <w:tmpl w:val="7CDC7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FC1638C"/>
    <w:multiLevelType w:val="multilevel"/>
    <w:tmpl w:val="3D0AF59E"/>
    <w:lvl w:ilvl="0">
      <w:start w:val="1"/>
      <w:numFmt w:val="decimal"/>
      <w:lvlText w:val="E%1."/>
      <w:lvlJc w:val="left"/>
      <w:pPr>
        <w:ind w:left="720" w:hanging="360"/>
      </w:pPr>
      <w:rPr>
        <w:rFonts w:hint="default"/>
      </w:rPr>
    </w:lvl>
    <w:lvl w:ilvl="1">
      <w:start w:val="1"/>
      <w:numFmt w:val="decimal"/>
      <w:lvlText w:val="E%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A370E"/>
    <w:multiLevelType w:val="hybridMultilevel"/>
    <w:tmpl w:val="B24EC6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7"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8"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0"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21"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4E315C9"/>
    <w:multiLevelType w:val="hybridMultilevel"/>
    <w:tmpl w:val="EA3A4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7D5E8D"/>
    <w:multiLevelType w:val="multilevel"/>
    <w:tmpl w:val="88A23654"/>
    <w:lvl w:ilvl="0">
      <w:start w:val="1"/>
      <w:numFmt w:val="decimal"/>
      <w:lvlText w:val="D%1."/>
      <w:lvlJc w:val="left"/>
      <w:pPr>
        <w:ind w:left="720" w:hanging="360"/>
      </w:pPr>
      <w:rPr>
        <w:rFonts w:hint="default"/>
      </w:rPr>
    </w:lvl>
    <w:lvl w:ilvl="1">
      <w:start w:val="1"/>
      <w:numFmt w:val="decimal"/>
      <w:lvlText w:val="D%1.%2."/>
      <w:lvlJc w:val="left"/>
      <w:pPr>
        <w:ind w:left="1440" w:hanging="72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4"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092C2D"/>
    <w:multiLevelType w:val="hybridMultilevel"/>
    <w:tmpl w:val="C66833D8"/>
    <w:lvl w:ilvl="0" w:tplc="04090001">
      <w:start w:val="1"/>
      <w:numFmt w:val="bullet"/>
      <w:lvlText w:val=""/>
      <w:lvlJc w:val="left"/>
      <w:pPr>
        <w:ind w:left="734" w:hanging="360"/>
      </w:pPr>
      <w:rPr>
        <w:rFonts w:ascii="Symbol" w:hAnsi="Symbol" w:hint="default"/>
      </w:rPr>
    </w:lvl>
    <w:lvl w:ilvl="1" w:tplc="04090003">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26"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883F57"/>
    <w:multiLevelType w:val="hybridMultilevel"/>
    <w:tmpl w:val="788E6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1"/>
  </w:num>
  <w:num w:numId="3">
    <w:abstractNumId w:val="17"/>
  </w:num>
  <w:num w:numId="4">
    <w:abstractNumId w:val="13"/>
  </w:num>
  <w:num w:numId="5">
    <w:abstractNumId w:val="15"/>
  </w:num>
  <w:num w:numId="6">
    <w:abstractNumId w:val="26"/>
  </w:num>
  <w:num w:numId="7">
    <w:abstractNumId w:val="20"/>
  </w:num>
  <w:num w:numId="8">
    <w:abstractNumId w:val="16"/>
  </w:num>
  <w:num w:numId="9">
    <w:abstractNumId w:val="1"/>
  </w:num>
  <w:num w:numId="10">
    <w:abstractNumId w:val="2"/>
  </w:num>
  <w:num w:numId="11">
    <w:abstractNumId w:val="21"/>
  </w:num>
  <w:num w:numId="12">
    <w:abstractNumId w:val="6"/>
  </w:num>
  <w:num w:numId="13">
    <w:abstractNumId w:val="9"/>
  </w:num>
  <w:num w:numId="14">
    <w:abstractNumId w:val="27"/>
  </w:num>
  <w:num w:numId="15">
    <w:abstractNumId w:val="18"/>
  </w:num>
  <w:num w:numId="16">
    <w:abstractNumId w:val="10"/>
  </w:num>
  <w:num w:numId="17">
    <w:abstractNumId w:val="7"/>
  </w:num>
  <w:num w:numId="18">
    <w:abstractNumId w:val="8"/>
  </w:num>
  <w:num w:numId="19">
    <w:abstractNumId w:val="23"/>
  </w:num>
  <w:num w:numId="20">
    <w:abstractNumId w:val="25"/>
  </w:num>
  <w:num w:numId="21">
    <w:abstractNumId w:val="22"/>
  </w:num>
  <w:num w:numId="22">
    <w:abstractNumId w:val="24"/>
  </w:num>
  <w:num w:numId="23">
    <w:abstractNumId w:val="3"/>
  </w:num>
  <w:num w:numId="24">
    <w:abstractNumId w:val="12"/>
  </w:num>
  <w:num w:numId="25">
    <w:abstractNumId w:val="4"/>
  </w:num>
  <w:num w:numId="26">
    <w:abstractNumId w:val="5"/>
  </w:num>
  <w:num w:numId="27">
    <w:abstractNumId w:val="14"/>
  </w:num>
  <w:num w:numId="28">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8193"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FC2"/>
    <w:rsid w:val="00000143"/>
    <w:rsid w:val="0000040A"/>
    <w:rsid w:val="00000561"/>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50"/>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AA5"/>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944"/>
    <w:rsid w:val="00015AFD"/>
    <w:rsid w:val="00015B6A"/>
    <w:rsid w:val="0001639F"/>
    <w:rsid w:val="00016901"/>
    <w:rsid w:val="00017BBA"/>
    <w:rsid w:val="00020432"/>
    <w:rsid w:val="00020721"/>
    <w:rsid w:val="00020D90"/>
    <w:rsid w:val="000218D3"/>
    <w:rsid w:val="00021CEB"/>
    <w:rsid w:val="000221BC"/>
    <w:rsid w:val="000224CA"/>
    <w:rsid w:val="00022785"/>
    <w:rsid w:val="000227E4"/>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C3"/>
    <w:rsid w:val="00027FF5"/>
    <w:rsid w:val="00030D9B"/>
    <w:rsid w:val="00030E55"/>
    <w:rsid w:val="00030F13"/>
    <w:rsid w:val="00031138"/>
    <w:rsid w:val="0003186D"/>
    <w:rsid w:val="0003186E"/>
    <w:rsid w:val="000325C4"/>
    <w:rsid w:val="00032782"/>
    <w:rsid w:val="00032D65"/>
    <w:rsid w:val="00032EDC"/>
    <w:rsid w:val="00033102"/>
    <w:rsid w:val="000332A7"/>
    <w:rsid w:val="000334BA"/>
    <w:rsid w:val="0003355D"/>
    <w:rsid w:val="00034064"/>
    <w:rsid w:val="00034390"/>
    <w:rsid w:val="00034B5B"/>
    <w:rsid w:val="00034C09"/>
    <w:rsid w:val="00035674"/>
    <w:rsid w:val="0003580E"/>
    <w:rsid w:val="0003596B"/>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2EA"/>
    <w:rsid w:val="000428C6"/>
    <w:rsid w:val="00042CAC"/>
    <w:rsid w:val="00043785"/>
    <w:rsid w:val="00043DAB"/>
    <w:rsid w:val="000443CB"/>
    <w:rsid w:val="00044C12"/>
    <w:rsid w:val="00045009"/>
    <w:rsid w:val="00045083"/>
    <w:rsid w:val="0004514D"/>
    <w:rsid w:val="0004545F"/>
    <w:rsid w:val="00045551"/>
    <w:rsid w:val="00045736"/>
    <w:rsid w:val="00045762"/>
    <w:rsid w:val="0004593B"/>
    <w:rsid w:val="00045CEA"/>
    <w:rsid w:val="00045D99"/>
    <w:rsid w:val="00045E7B"/>
    <w:rsid w:val="00045ED7"/>
    <w:rsid w:val="00046402"/>
    <w:rsid w:val="000465E1"/>
    <w:rsid w:val="00046907"/>
    <w:rsid w:val="00046C55"/>
    <w:rsid w:val="00046F4B"/>
    <w:rsid w:val="00047503"/>
    <w:rsid w:val="000475DD"/>
    <w:rsid w:val="0004774A"/>
    <w:rsid w:val="00047C2D"/>
    <w:rsid w:val="00050576"/>
    <w:rsid w:val="000505DD"/>
    <w:rsid w:val="000507E1"/>
    <w:rsid w:val="000509A8"/>
    <w:rsid w:val="00050BB7"/>
    <w:rsid w:val="000513B1"/>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5FC1"/>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D1F"/>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1B6C"/>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38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B69"/>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77"/>
    <w:rsid w:val="000C109D"/>
    <w:rsid w:val="000C1195"/>
    <w:rsid w:val="000C156B"/>
    <w:rsid w:val="000C18F8"/>
    <w:rsid w:val="000C192D"/>
    <w:rsid w:val="000C1CCE"/>
    <w:rsid w:val="000C206C"/>
    <w:rsid w:val="000C242D"/>
    <w:rsid w:val="000C29C1"/>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47B"/>
    <w:rsid w:val="000C6A48"/>
    <w:rsid w:val="000C6CA0"/>
    <w:rsid w:val="000C6CEA"/>
    <w:rsid w:val="000C7317"/>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5CCE"/>
    <w:rsid w:val="000D609E"/>
    <w:rsid w:val="000D6239"/>
    <w:rsid w:val="000D69CE"/>
    <w:rsid w:val="000D6A15"/>
    <w:rsid w:val="000D6CFB"/>
    <w:rsid w:val="000D70D6"/>
    <w:rsid w:val="000D733E"/>
    <w:rsid w:val="000D7B0F"/>
    <w:rsid w:val="000D7ED8"/>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377"/>
    <w:rsid w:val="000F1A05"/>
    <w:rsid w:val="000F1BE4"/>
    <w:rsid w:val="000F1C4A"/>
    <w:rsid w:val="000F217B"/>
    <w:rsid w:val="000F2235"/>
    <w:rsid w:val="000F2292"/>
    <w:rsid w:val="000F248C"/>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A03"/>
    <w:rsid w:val="00102B99"/>
    <w:rsid w:val="00102EDB"/>
    <w:rsid w:val="001031D0"/>
    <w:rsid w:val="00103E20"/>
    <w:rsid w:val="001043AB"/>
    <w:rsid w:val="00104940"/>
    <w:rsid w:val="00104F0F"/>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3A7"/>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2770D"/>
    <w:rsid w:val="001303A6"/>
    <w:rsid w:val="00130990"/>
    <w:rsid w:val="001313BE"/>
    <w:rsid w:val="00132030"/>
    <w:rsid w:val="00132178"/>
    <w:rsid w:val="00132576"/>
    <w:rsid w:val="00132628"/>
    <w:rsid w:val="00132745"/>
    <w:rsid w:val="00132A74"/>
    <w:rsid w:val="00132A9A"/>
    <w:rsid w:val="00132C4E"/>
    <w:rsid w:val="00132F6A"/>
    <w:rsid w:val="0013315F"/>
    <w:rsid w:val="001332CC"/>
    <w:rsid w:val="00133C70"/>
    <w:rsid w:val="00134050"/>
    <w:rsid w:val="001352FE"/>
    <w:rsid w:val="00135A3A"/>
    <w:rsid w:val="00135C07"/>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537"/>
    <w:rsid w:val="00142B16"/>
    <w:rsid w:val="00142CC6"/>
    <w:rsid w:val="00142D18"/>
    <w:rsid w:val="00142D5A"/>
    <w:rsid w:val="001435D5"/>
    <w:rsid w:val="00143D8D"/>
    <w:rsid w:val="00143EB9"/>
    <w:rsid w:val="001441D8"/>
    <w:rsid w:val="00144335"/>
    <w:rsid w:val="00144CDF"/>
    <w:rsid w:val="00144F94"/>
    <w:rsid w:val="0014520D"/>
    <w:rsid w:val="001458B0"/>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AB6"/>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CCD"/>
    <w:rsid w:val="00175FCB"/>
    <w:rsid w:val="0017630B"/>
    <w:rsid w:val="001763EE"/>
    <w:rsid w:val="0017641A"/>
    <w:rsid w:val="00176587"/>
    <w:rsid w:val="00176725"/>
    <w:rsid w:val="00176A2B"/>
    <w:rsid w:val="00176D2F"/>
    <w:rsid w:val="00176D65"/>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D9"/>
    <w:rsid w:val="00184325"/>
    <w:rsid w:val="00184401"/>
    <w:rsid w:val="00184627"/>
    <w:rsid w:val="00184ABE"/>
    <w:rsid w:val="00184EA4"/>
    <w:rsid w:val="00185D0C"/>
    <w:rsid w:val="00185DBB"/>
    <w:rsid w:val="0018661D"/>
    <w:rsid w:val="0018665E"/>
    <w:rsid w:val="0018667A"/>
    <w:rsid w:val="00186992"/>
    <w:rsid w:val="00186A09"/>
    <w:rsid w:val="00186B09"/>
    <w:rsid w:val="0018778B"/>
    <w:rsid w:val="00187BDC"/>
    <w:rsid w:val="00187C2A"/>
    <w:rsid w:val="0019017E"/>
    <w:rsid w:val="0019039B"/>
    <w:rsid w:val="00190420"/>
    <w:rsid w:val="00190939"/>
    <w:rsid w:val="00190AFA"/>
    <w:rsid w:val="00190BD2"/>
    <w:rsid w:val="00190D04"/>
    <w:rsid w:val="00190DE3"/>
    <w:rsid w:val="001911CF"/>
    <w:rsid w:val="001912FC"/>
    <w:rsid w:val="00191509"/>
    <w:rsid w:val="00191560"/>
    <w:rsid w:val="00191920"/>
    <w:rsid w:val="00191CFE"/>
    <w:rsid w:val="00191FE7"/>
    <w:rsid w:val="00192054"/>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C96"/>
    <w:rsid w:val="00194D2F"/>
    <w:rsid w:val="00194EEB"/>
    <w:rsid w:val="0019537D"/>
    <w:rsid w:val="00195C16"/>
    <w:rsid w:val="00196191"/>
    <w:rsid w:val="00196907"/>
    <w:rsid w:val="001971FE"/>
    <w:rsid w:val="00197E75"/>
    <w:rsid w:val="001A009A"/>
    <w:rsid w:val="001A03A4"/>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630"/>
    <w:rsid w:val="001B4885"/>
    <w:rsid w:val="001B48FF"/>
    <w:rsid w:val="001B4B7D"/>
    <w:rsid w:val="001B51FE"/>
    <w:rsid w:val="001B61AF"/>
    <w:rsid w:val="001B61D3"/>
    <w:rsid w:val="001B61DD"/>
    <w:rsid w:val="001B632C"/>
    <w:rsid w:val="001B6D4B"/>
    <w:rsid w:val="001B7165"/>
    <w:rsid w:val="001B727A"/>
    <w:rsid w:val="001B776E"/>
    <w:rsid w:val="001B7883"/>
    <w:rsid w:val="001B7A62"/>
    <w:rsid w:val="001C0D36"/>
    <w:rsid w:val="001C0F6A"/>
    <w:rsid w:val="001C1693"/>
    <w:rsid w:val="001C1BDC"/>
    <w:rsid w:val="001C1DFD"/>
    <w:rsid w:val="001C276C"/>
    <w:rsid w:val="001C2AE5"/>
    <w:rsid w:val="001C2F8E"/>
    <w:rsid w:val="001C322D"/>
    <w:rsid w:val="001C36B2"/>
    <w:rsid w:val="001C3823"/>
    <w:rsid w:val="001C3D7C"/>
    <w:rsid w:val="001C4214"/>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8A0"/>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9AA"/>
    <w:rsid w:val="001E0DF7"/>
    <w:rsid w:val="001E11FC"/>
    <w:rsid w:val="001E12D0"/>
    <w:rsid w:val="001E14C9"/>
    <w:rsid w:val="001E213F"/>
    <w:rsid w:val="001E21EB"/>
    <w:rsid w:val="001E22C4"/>
    <w:rsid w:val="001E26D9"/>
    <w:rsid w:val="001E275F"/>
    <w:rsid w:val="001E283B"/>
    <w:rsid w:val="001E2C48"/>
    <w:rsid w:val="001E2CC9"/>
    <w:rsid w:val="001E2DC7"/>
    <w:rsid w:val="001E365B"/>
    <w:rsid w:val="001E373B"/>
    <w:rsid w:val="001E37B2"/>
    <w:rsid w:val="001E396B"/>
    <w:rsid w:val="001E3E16"/>
    <w:rsid w:val="001E3F01"/>
    <w:rsid w:val="001E3F16"/>
    <w:rsid w:val="001E4417"/>
    <w:rsid w:val="001E4DCC"/>
    <w:rsid w:val="001E5352"/>
    <w:rsid w:val="001E5C2D"/>
    <w:rsid w:val="001E6164"/>
    <w:rsid w:val="001E63D9"/>
    <w:rsid w:val="001E64BD"/>
    <w:rsid w:val="001E6766"/>
    <w:rsid w:val="001E6F2E"/>
    <w:rsid w:val="001E70A1"/>
    <w:rsid w:val="001E7158"/>
    <w:rsid w:val="001E7171"/>
    <w:rsid w:val="001E721D"/>
    <w:rsid w:val="001E72D4"/>
    <w:rsid w:val="001E73D9"/>
    <w:rsid w:val="001E7428"/>
    <w:rsid w:val="001E7585"/>
    <w:rsid w:val="001E776B"/>
    <w:rsid w:val="001E7BDC"/>
    <w:rsid w:val="001E7E71"/>
    <w:rsid w:val="001F0881"/>
    <w:rsid w:val="001F08A5"/>
    <w:rsid w:val="001F0944"/>
    <w:rsid w:val="001F0B1B"/>
    <w:rsid w:val="001F1013"/>
    <w:rsid w:val="001F114A"/>
    <w:rsid w:val="001F2000"/>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6FE1"/>
    <w:rsid w:val="001F70CF"/>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7055"/>
    <w:rsid w:val="002077C2"/>
    <w:rsid w:val="00207E99"/>
    <w:rsid w:val="002100BF"/>
    <w:rsid w:val="002103AB"/>
    <w:rsid w:val="002104CB"/>
    <w:rsid w:val="00210F89"/>
    <w:rsid w:val="00210FF2"/>
    <w:rsid w:val="00211013"/>
    <w:rsid w:val="00211305"/>
    <w:rsid w:val="0021152F"/>
    <w:rsid w:val="00211801"/>
    <w:rsid w:val="002118B0"/>
    <w:rsid w:val="0021197D"/>
    <w:rsid w:val="00211AB5"/>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17FEC"/>
    <w:rsid w:val="002200A8"/>
    <w:rsid w:val="00220341"/>
    <w:rsid w:val="002206F6"/>
    <w:rsid w:val="002209FB"/>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6C5"/>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33F"/>
    <w:rsid w:val="00235365"/>
    <w:rsid w:val="00235393"/>
    <w:rsid w:val="00235766"/>
    <w:rsid w:val="00235BDE"/>
    <w:rsid w:val="00236000"/>
    <w:rsid w:val="002367B4"/>
    <w:rsid w:val="00236F8C"/>
    <w:rsid w:val="00237C52"/>
    <w:rsid w:val="00237CFD"/>
    <w:rsid w:val="002400DA"/>
    <w:rsid w:val="00240660"/>
    <w:rsid w:val="00240BFB"/>
    <w:rsid w:val="0024154D"/>
    <w:rsid w:val="00241933"/>
    <w:rsid w:val="00241D23"/>
    <w:rsid w:val="00242CD3"/>
    <w:rsid w:val="00242F29"/>
    <w:rsid w:val="00242F6A"/>
    <w:rsid w:val="002439BB"/>
    <w:rsid w:val="0024435A"/>
    <w:rsid w:val="002444AD"/>
    <w:rsid w:val="002448F0"/>
    <w:rsid w:val="00244FCD"/>
    <w:rsid w:val="0024511B"/>
    <w:rsid w:val="00245B2C"/>
    <w:rsid w:val="00245D72"/>
    <w:rsid w:val="00245F4A"/>
    <w:rsid w:val="00246026"/>
    <w:rsid w:val="002462E0"/>
    <w:rsid w:val="00246656"/>
    <w:rsid w:val="0024693A"/>
    <w:rsid w:val="00246F04"/>
    <w:rsid w:val="00246F10"/>
    <w:rsid w:val="00247207"/>
    <w:rsid w:val="00247208"/>
    <w:rsid w:val="00247663"/>
    <w:rsid w:val="00247DA6"/>
    <w:rsid w:val="00247E8E"/>
    <w:rsid w:val="00250013"/>
    <w:rsid w:val="0025006E"/>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83D"/>
    <w:rsid w:val="00252E3E"/>
    <w:rsid w:val="002531B3"/>
    <w:rsid w:val="00253258"/>
    <w:rsid w:val="00253884"/>
    <w:rsid w:val="00253B86"/>
    <w:rsid w:val="0025425C"/>
    <w:rsid w:val="0025473D"/>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A37"/>
    <w:rsid w:val="00267B4C"/>
    <w:rsid w:val="00270245"/>
    <w:rsid w:val="002705FF"/>
    <w:rsid w:val="00270C17"/>
    <w:rsid w:val="00270CCA"/>
    <w:rsid w:val="00270D5C"/>
    <w:rsid w:val="00270E72"/>
    <w:rsid w:val="00271228"/>
    <w:rsid w:val="00271363"/>
    <w:rsid w:val="002713C2"/>
    <w:rsid w:val="0027166C"/>
    <w:rsid w:val="00271BE6"/>
    <w:rsid w:val="00272139"/>
    <w:rsid w:val="0027248B"/>
    <w:rsid w:val="002724D6"/>
    <w:rsid w:val="002728D7"/>
    <w:rsid w:val="002729BB"/>
    <w:rsid w:val="00272A86"/>
    <w:rsid w:val="00272CC5"/>
    <w:rsid w:val="00272E51"/>
    <w:rsid w:val="00273602"/>
    <w:rsid w:val="00273A7F"/>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3B73"/>
    <w:rsid w:val="00284281"/>
    <w:rsid w:val="00284E36"/>
    <w:rsid w:val="0028547D"/>
    <w:rsid w:val="00285686"/>
    <w:rsid w:val="00285D6A"/>
    <w:rsid w:val="00285E5F"/>
    <w:rsid w:val="00285F61"/>
    <w:rsid w:val="0028621B"/>
    <w:rsid w:val="002863C0"/>
    <w:rsid w:val="00286468"/>
    <w:rsid w:val="002868D4"/>
    <w:rsid w:val="002873AD"/>
    <w:rsid w:val="00287898"/>
    <w:rsid w:val="00287C41"/>
    <w:rsid w:val="00287C4D"/>
    <w:rsid w:val="00287C58"/>
    <w:rsid w:val="002900DC"/>
    <w:rsid w:val="002902B4"/>
    <w:rsid w:val="00290CD1"/>
    <w:rsid w:val="00290EF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5FB"/>
    <w:rsid w:val="002A07A5"/>
    <w:rsid w:val="002A0826"/>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74B"/>
    <w:rsid w:val="002A58E0"/>
    <w:rsid w:val="002A5C45"/>
    <w:rsid w:val="002A6002"/>
    <w:rsid w:val="002A62EC"/>
    <w:rsid w:val="002A6314"/>
    <w:rsid w:val="002A633B"/>
    <w:rsid w:val="002A675D"/>
    <w:rsid w:val="002A68B8"/>
    <w:rsid w:val="002A6C0E"/>
    <w:rsid w:val="002A6CE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ACE"/>
    <w:rsid w:val="002D0EAD"/>
    <w:rsid w:val="002D126B"/>
    <w:rsid w:val="002D13FC"/>
    <w:rsid w:val="002D1537"/>
    <w:rsid w:val="002D153F"/>
    <w:rsid w:val="002D1FFA"/>
    <w:rsid w:val="002D20EE"/>
    <w:rsid w:val="002D23D2"/>
    <w:rsid w:val="002D2742"/>
    <w:rsid w:val="002D2971"/>
    <w:rsid w:val="002D2A08"/>
    <w:rsid w:val="002D2C5E"/>
    <w:rsid w:val="002D2EA2"/>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27F"/>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A37"/>
    <w:rsid w:val="002E606E"/>
    <w:rsid w:val="002E626A"/>
    <w:rsid w:val="002E668E"/>
    <w:rsid w:val="002E69EB"/>
    <w:rsid w:val="002E6B82"/>
    <w:rsid w:val="002E6DDE"/>
    <w:rsid w:val="002E75AE"/>
    <w:rsid w:val="002E778F"/>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920"/>
    <w:rsid w:val="002F619E"/>
    <w:rsid w:val="002F627F"/>
    <w:rsid w:val="002F63CF"/>
    <w:rsid w:val="002F692D"/>
    <w:rsid w:val="002F6D2F"/>
    <w:rsid w:val="002F766E"/>
    <w:rsid w:val="002F7AF9"/>
    <w:rsid w:val="002F7D16"/>
    <w:rsid w:val="002F7FF1"/>
    <w:rsid w:val="003002BD"/>
    <w:rsid w:val="003004A7"/>
    <w:rsid w:val="00300682"/>
    <w:rsid w:val="003006B9"/>
    <w:rsid w:val="0030092A"/>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2E"/>
    <w:rsid w:val="00306C3C"/>
    <w:rsid w:val="00306E64"/>
    <w:rsid w:val="003075B1"/>
    <w:rsid w:val="00307CD6"/>
    <w:rsid w:val="00307D76"/>
    <w:rsid w:val="003109F3"/>
    <w:rsid w:val="00310B50"/>
    <w:rsid w:val="00310E55"/>
    <w:rsid w:val="00311CC8"/>
    <w:rsid w:val="00312A53"/>
    <w:rsid w:val="00312CBA"/>
    <w:rsid w:val="00312E1F"/>
    <w:rsid w:val="0031313E"/>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6A0"/>
    <w:rsid w:val="00316B05"/>
    <w:rsid w:val="00317800"/>
    <w:rsid w:val="00317A11"/>
    <w:rsid w:val="00317A8A"/>
    <w:rsid w:val="00320118"/>
    <w:rsid w:val="0032011A"/>
    <w:rsid w:val="00320159"/>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AAE"/>
    <w:rsid w:val="00327BDD"/>
    <w:rsid w:val="00327D7C"/>
    <w:rsid w:val="0033016B"/>
    <w:rsid w:val="00330280"/>
    <w:rsid w:val="003306DB"/>
    <w:rsid w:val="00330868"/>
    <w:rsid w:val="003308A2"/>
    <w:rsid w:val="003309E7"/>
    <w:rsid w:val="00330A1E"/>
    <w:rsid w:val="00330CCA"/>
    <w:rsid w:val="003311B1"/>
    <w:rsid w:val="00331831"/>
    <w:rsid w:val="00331BB3"/>
    <w:rsid w:val="00331E98"/>
    <w:rsid w:val="00331EE6"/>
    <w:rsid w:val="00331FAC"/>
    <w:rsid w:val="0033201D"/>
    <w:rsid w:val="00332140"/>
    <w:rsid w:val="00332C22"/>
    <w:rsid w:val="003331D6"/>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2718"/>
    <w:rsid w:val="0034294D"/>
    <w:rsid w:val="003429BE"/>
    <w:rsid w:val="00342C0E"/>
    <w:rsid w:val="0034376A"/>
    <w:rsid w:val="00343938"/>
    <w:rsid w:val="00343DC4"/>
    <w:rsid w:val="00344614"/>
    <w:rsid w:val="00344C04"/>
    <w:rsid w:val="00344D8B"/>
    <w:rsid w:val="00344F37"/>
    <w:rsid w:val="00345053"/>
    <w:rsid w:val="00345470"/>
    <w:rsid w:val="00345DE8"/>
    <w:rsid w:val="00346026"/>
    <w:rsid w:val="003463D8"/>
    <w:rsid w:val="00346B6E"/>
    <w:rsid w:val="00346C4C"/>
    <w:rsid w:val="00346F2F"/>
    <w:rsid w:val="00346F30"/>
    <w:rsid w:val="00347239"/>
    <w:rsid w:val="0034736F"/>
    <w:rsid w:val="003476F1"/>
    <w:rsid w:val="0035003C"/>
    <w:rsid w:val="003500D1"/>
    <w:rsid w:val="0035027F"/>
    <w:rsid w:val="00350F14"/>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08E"/>
    <w:rsid w:val="0035511D"/>
    <w:rsid w:val="003551CC"/>
    <w:rsid w:val="00355622"/>
    <w:rsid w:val="0035653E"/>
    <w:rsid w:val="0035681C"/>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903"/>
    <w:rsid w:val="0037016B"/>
    <w:rsid w:val="00370239"/>
    <w:rsid w:val="0037024D"/>
    <w:rsid w:val="00370263"/>
    <w:rsid w:val="00371243"/>
    <w:rsid w:val="003715C0"/>
    <w:rsid w:val="00371670"/>
    <w:rsid w:val="00371750"/>
    <w:rsid w:val="00371B65"/>
    <w:rsid w:val="00371BD9"/>
    <w:rsid w:val="00372600"/>
    <w:rsid w:val="00372677"/>
    <w:rsid w:val="00372736"/>
    <w:rsid w:val="00372A8E"/>
    <w:rsid w:val="00372F13"/>
    <w:rsid w:val="00372F81"/>
    <w:rsid w:val="003738EE"/>
    <w:rsid w:val="00373926"/>
    <w:rsid w:val="00373A49"/>
    <w:rsid w:val="00373BDF"/>
    <w:rsid w:val="00373CB1"/>
    <w:rsid w:val="003745FD"/>
    <w:rsid w:val="00374647"/>
    <w:rsid w:val="003747EB"/>
    <w:rsid w:val="00374E41"/>
    <w:rsid w:val="00374F79"/>
    <w:rsid w:val="0037501F"/>
    <w:rsid w:val="00375257"/>
    <w:rsid w:val="003752A4"/>
    <w:rsid w:val="003752CB"/>
    <w:rsid w:val="0037534D"/>
    <w:rsid w:val="00375678"/>
    <w:rsid w:val="003760D3"/>
    <w:rsid w:val="00376319"/>
    <w:rsid w:val="003767D2"/>
    <w:rsid w:val="003772C7"/>
    <w:rsid w:val="00377584"/>
    <w:rsid w:val="00377EE1"/>
    <w:rsid w:val="003802FB"/>
    <w:rsid w:val="003806AC"/>
    <w:rsid w:val="00380967"/>
    <w:rsid w:val="003809A3"/>
    <w:rsid w:val="00380ACC"/>
    <w:rsid w:val="00380E19"/>
    <w:rsid w:val="003813E0"/>
    <w:rsid w:val="0038140F"/>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6B40"/>
    <w:rsid w:val="00386DE1"/>
    <w:rsid w:val="0038717C"/>
    <w:rsid w:val="00387642"/>
    <w:rsid w:val="003877E0"/>
    <w:rsid w:val="00387AD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25D4"/>
    <w:rsid w:val="003A2636"/>
    <w:rsid w:val="003A28C4"/>
    <w:rsid w:val="003A2A3F"/>
    <w:rsid w:val="003A3116"/>
    <w:rsid w:val="003A39EF"/>
    <w:rsid w:val="003A447F"/>
    <w:rsid w:val="003A4489"/>
    <w:rsid w:val="003A485D"/>
    <w:rsid w:val="003A4D1E"/>
    <w:rsid w:val="003A5F5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23F"/>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75"/>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28"/>
    <w:rsid w:val="003D0CA1"/>
    <w:rsid w:val="003D128D"/>
    <w:rsid w:val="003D1B30"/>
    <w:rsid w:val="003D1D00"/>
    <w:rsid w:val="003D2064"/>
    <w:rsid w:val="003D20FA"/>
    <w:rsid w:val="003D27B2"/>
    <w:rsid w:val="003D2E2C"/>
    <w:rsid w:val="003D2E7F"/>
    <w:rsid w:val="003D3531"/>
    <w:rsid w:val="003D36B6"/>
    <w:rsid w:val="003D3754"/>
    <w:rsid w:val="003D39FC"/>
    <w:rsid w:val="003D40BE"/>
    <w:rsid w:val="003D4290"/>
    <w:rsid w:val="003D4345"/>
    <w:rsid w:val="003D47D0"/>
    <w:rsid w:val="003D5578"/>
    <w:rsid w:val="003D55D9"/>
    <w:rsid w:val="003D604B"/>
    <w:rsid w:val="003D6EDA"/>
    <w:rsid w:val="003D71A3"/>
    <w:rsid w:val="003D7296"/>
    <w:rsid w:val="003D73A0"/>
    <w:rsid w:val="003D7AF6"/>
    <w:rsid w:val="003D7C1C"/>
    <w:rsid w:val="003D7CE5"/>
    <w:rsid w:val="003D7F63"/>
    <w:rsid w:val="003E0525"/>
    <w:rsid w:val="003E0BAF"/>
    <w:rsid w:val="003E117D"/>
    <w:rsid w:val="003E1248"/>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AAC"/>
    <w:rsid w:val="003E6D67"/>
    <w:rsid w:val="003E6DD2"/>
    <w:rsid w:val="003E754E"/>
    <w:rsid w:val="003E76A8"/>
    <w:rsid w:val="003E7781"/>
    <w:rsid w:val="003E7E8B"/>
    <w:rsid w:val="003F0272"/>
    <w:rsid w:val="003F0280"/>
    <w:rsid w:val="003F03F0"/>
    <w:rsid w:val="003F0440"/>
    <w:rsid w:val="003F0660"/>
    <w:rsid w:val="003F0771"/>
    <w:rsid w:val="003F0779"/>
    <w:rsid w:val="003F0A61"/>
    <w:rsid w:val="003F0A6B"/>
    <w:rsid w:val="003F0A8E"/>
    <w:rsid w:val="003F0C14"/>
    <w:rsid w:val="003F0CBF"/>
    <w:rsid w:val="003F0E8A"/>
    <w:rsid w:val="003F1199"/>
    <w:rsid w:val="003F11ED"/>
    <w:rsid w:val="003F1660"/>
    <w:rsid w:val="003F1917"/>
    <w:rsid w:val="003F1929"/>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6F3"/>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0B5"/>
    <w:rsid w:val="00414390"/>
    <w:rsid w:val="004146C8"/>
    <w:rsid w:val="004151E6"/>
    <w:rsid w:val="00415BE9"/>
    <w:rsid w:val="00415C5B"/>
    <w:rsid w:val="00415D09"/>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A8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49A0"/>
    <w:rsid w:val="0044519A"/>
    <w:rsid w:val="0044551B"/>
    <w:rsid w:val="00445B34"/>
    <w:rsid w:val="00445BE7"/>
    <w:rsid w:val="0044609E"/>
    <w:rsid w:val="0044651B"/>
    <w:rsid w:val="00446740"/>
    <w:rsid w:val="004468FC"/>
    <w:rsid w:val="00446BC3"/>
    <w:rsid w:val="00446D96"/>
    <w:rsid w:val="00447015"/>
    <w:rsid w:val="004472C9"/>
    <w:rsid w:val="004474B0"/>
    <w:rsid w:val="00447550"/>
    <w:rsid w:val="004475C7"/>
    <w:rsid w:val="0044777B"/>
    <w:rsid w:val="004479C5"/>
    <w:rsid w:val="00447F4F"/>
    <w:rsid w:val="004509C6"/>
    <w:rsid w:val="004511F4"/>
    <w:rsid w:val="0045130F"/>
    <w:rsid w:val="0045134E"/>
    <w:rsid w:val="00451E06"/>
    <w:rsid w:val="00451E78"/>
    <w:rsid w:val="00451FDE"/>
    <w:rsid w:val="004520B1"/>
    <w:rsid w:val="00452BA4"/>
    <w:rsid w:val="00452C64"/>
    <w:rsid w:val="0045333B"/>
    <w:rsid w:val="0045387D"/>
    <w:rsid w:val="00453B6E"/>
    <w:rsid w:val="00454119"/>
    <w:rsid w:val="00454122"/>
    <w:rsid w:val="00454401"/>
    <w:rsid w:val="004547A0"/>
    <w:rsid w:val="004547D5"/>
    <w:rsid w:val="00454C33"/>
    <w:rsid w:val="0045517B"/>
    <w:rsid w:val="00455261"/>
    <w:rsid w:val="00456850"/>
    <w:rsid w:val="0045708F"/>
    <w:rsid w:val="00457716"/>
    <w:rsid w:val="00457E20"/>
    <w:rsid w:val="00460102"/>
    <w:rsid w:val="00460177"/>
    <w:rsid w:val="004607B4"/>
    <w:rsid w:val="00460C80"/>
    <w:rsid w:val="00460F61"/>
    <w:rsid w:val="00460FA5"/>
    <w:rsid w:val="00461133"/>
    <w:rsid w:val="0046116F"/>
    <w:rsid w:val="0046125C"/>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5C2"/>
    <w:rsid w:val="0047372E"/>
    <w:rsid w:val="00473BFF"/>
    <w:rsid w:val="00474116"/>
    <w:rsid w:val="0047460E"/>
    <w:rsid w:val="0047520D"/>
    <w:rsid w:val="00475D01"/>
    <w:rsid w:val="00475FDE"/>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880"/>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38E"/>
    <w:rsid w:val="00490739"/>
    <w:rsid w:val="00490983"/>
    <w:rsid w:val="00490B47"/>
    <w:rsid w:val="00490C06"/>
    <w:rsid w:val="00490CE4"/>
    <w:rsid w:val="00490EE6"/>
    <w:rsid w:val="004910BC"/>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D24"/>
    <w:rsid w:val="00494EB7"/>
    <w:rsid w:val="00494EC6"/>
    <w:rsid w:val="00495EE2"/>
    <w:rsid w:val="0049656A"/>
    <w:rsid w:val="0049662F"/>
    <w:rsid w:val="00496D57"/>
    <w:rsid w:val="00496DA9"/>
    <w:rsid w:val="00496DF0"/>
    <w:rsid w:val="0049702F"/>
    <w:rsid w:val="004974ED"/>
    <w:rsid w:val="0049766F"/>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4A7"/>
    <w:rsid w:val="004A69AE"/>
    <w:rsid w:val="004A6E1E"/>
    <w:rsid w:val="004A6F02"/>
    <w:rsid w:val="004A7373"/>
    <w:rsid w:val="004A7EAD"/>
    <w:rsid w:val="004B042B"/>
    <w:rsid w:val="004B07C4"/>
    <w:rsid w:val="004B183E"/>
    <w:rsid w:val="004B200A"/>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44E"/>
    <w:rsid w:val="004C6777"/>
    <w:rsid w:val="004C67AB"/>
    <w:rsid w:val="004C67FE"/>
    <w:rsid w:val="004C6ACF"/>
    <w:rsid w:val="004C718F"/>
    <w:rsid w:val="004C7A9B"/>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12D"/>
    <w:rsid w:val="004D45B3"/>
    <w:rsid w:val="004D47FE"/>
    <w:rsid w:val="004D4C69"/>
    <w:rsid w:val="004D5077"/>
    <w:rsid w:val="004D5251"/>
    <w:rsid w:val="004D5297"/>
    <w:rsid w:val="004D5AC4"/>
    <w:rsid w:val="004D5F8E"/>
    <w:rsid w:val="004D5FBF"/>
    <w:rsid w:val="004D6412"/>
    <w:rsid w:val="004D6E25"/>
    <w:rsid w:val="004D7278"/>
    <w:rsid w:val="004D7585"/>
    <w:rsid w:val="004D75FA"/>
    <w:rsid w:val="004D75FD"/>
    <w:rsid w:val="004D763D"/>
    <w:rsid w:val="004D7EB7"/>
    <w:rsid w:val="004D7EC3"/>
    <w:rsid w:val="004D7ECB"/>
    <w:rsid w:val="004E0061"/>
    <w:rsid w:val="004E0154"/>
    <w:rsid w:val="004E0183"/>
    <w:rsid w:val="004E0817"/>
    <w:rsid w:val="004E0B69"/>
    <w:rsid w:val="004E0E40"/>
    <w:rsid w:val="004E0EBC"/>
    <w:rsid w:val="004E1268"/>
    <w:rsid w:val="004E13DE"/>
    <w:rsid w:val="004E1724"/>
    <w:rsid w:val="004E2729"/>
    <w:rsid w:val="004E27E6"/>
    <w:rsid w:val="004E2808"/>
    <w:rsid w:val="004E2C0D"/>
    <w:rsid w:val="004E2F2D"/>
    <w:rsid w:val="004E334C"/>
    <w:rsid w:val="004E3501"/>
    <w:rsid w:val="004E38C6"/>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EFA"/>
    <w:rsid w:val="004F209C"/>
    <w:rsid w:val="004F2A5E"/>
    <w:rsid w:val="004F2A80"/>
    <w:rsid w:val="004F2FEA"/>
    <w:rsid w:val="004F30C6"/>
    <w:rsid w:val="004F3C85"/>
    <w:rsid w:val="004F468E"/>
    <w:rsid w:val="004F4B17"/>
    <w:rsid w:val="004F5220"/>
    <w:rsid w:val="004F5450"/>
    <w:rsid w:val="004F556C"/>
    <w:rsid w:val="004F57B3"/>
    <w:rsid w:val="004F5F28"/>
    <w:rsid w:val="004F636C"/>
    <w:rsid w:val="004F6B92"/>
    <w:rsid w:val="004F6C5C"/>
    <w:rsid w:val="004F6D36"/>
    <w:rsid w:val="004F6D70"/>
    <w:rsid w:val="004F6E15"/>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78A"/>
    <w:rsid w:val="00505C16"/>
    <w:rsid w:val="00506417"/>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613"/>
    <w:rsid w:val="00516710"/>
    <w:rsid w:val="0051676C"/>
    <w:rsid w:val="00516804"/>
    <w:rsid w:val="00516846"/>
    <w:rsid w:val="005168D9"/>
    <w:rsid w:val="00516AB5"/>
    <w:rsid w:val="00516B97"/>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D66"/>
    <w:rsid w:val="00524EDF"/>
    <w:rsid w:val="0052560A"/>
    <w:rsid w:val="005259AC"/>
    <w:rsid w:val="00525EBE"/>
    <w:rsid w:val="00525F58"/>
    <w:rsid w:val="005263DF"/>
    <w:rsid w:val="0052655C"/>
    <w:rsid w:val="00526D93"/>
    <w:rsid w:val="00526DA0"/>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9BD"/>
    <w:rsid w:val="00537EF0"/>
    <w:rsid w:val="005400EF"/>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5DA"/>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65"/>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A39"/>
    <w:rsid w:val="00551C48"/>
    <w:rsid w:val="00551D7B"/>
    <w:rsid w:val="00551F82"/>
    <w:rsid w:val="005523E4"/>
    <w:rsid w:val="005531F0"/>
    <w:rsid w:val="005531FC"/>
    <w:rsid w:val="00553320"/>
    <w:rsid w:val="005534A6"/>
    <w:rsid w:val="005535B2"/>
    <w:rsid w:val="0055373D"/>
    <w:rsid w:val="005539DE"/>
    <w:rsid w:val="00553AC4"/>
    <w:rsid w:val="00553AF7"/>
    <w:rsid w:val="0055433B"/>
    <w:rsid w:val="005543A2"/>
    <w:rsid w:val="0055440E"/>
    <w:rsid w:val="005548CE"/>
    <w:rsid w:val="00554BA1"/>
    <w:rsid w:val="005554DB"/>
    <w:rsid w:val="005556BB"/>
    <w:rsid w:val="00556036"/>
    <w:rsid w:val="0055679E"/>
    <w:rsid w:val="00556F9B"/>
    <w:rsid w:val="005573D2"/>
    <w:rsid w:val="00557453"/>
    <w:rsid w:val="00557655"/>
    <w:rsid w:val="00557A54"/>
    <w:rsid w:val="00557C79"/>
    <w:rsid w:val="00560239"/>
    <w:rsid w:val="005602F1"/>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2A8"/>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770"/>
    <w:rsid w:val="0057080E"/>
    <w:rsid w:val="00570976"/>
    <w:rsid w:val="00570AA8"/>
    <w:rsid w:val="00570CF6"/>
    <w:rsid w:val="00570EC1"/>
    <w:rsid w:val="0057192A"/>
    <w:rsid w:val="00571940"/>
    <w:rsid w:val="00571980"/>
    <w:rsid w:val="00571D70"/>
    <w:rsid w:val="005720E7"/>
    <w:rsid w:val="00572225"/>
    <w:rsid w:val="0057307E"/>
    <w:rsid w:val="0057318C"/>
    <w:rsid w:val="00573228"/>
    <w:rsid w:val="0057322E"/>
    <w:rsid w:val="00573C72"/>
    <w:rsid w:val="0057402B"/>
    <w:rsid w:val="0057412B"/>
    <w:rsid w:val="005742CF"/>
    <w:rsid w:val="00574346"/>
    <w:rsid w:val="00574388"/>
    <w:rsid w:val="005743BF"/>
    <w:rsid w:val="00574581"/>
    <w:rsid w:val="00574875"/>
    <w:rsid w:val="005752AE"/>
    <w:rsid w:val="0057536E"/>
    <w:rsid w:val="005753B8"/>
    <w:rsid w:val="005759F0"/>
    <w:rsid w:val="00575BE5"/>
    <w:rsid w:val="00575F10"/>
    <w:rsid w:val="005760C8"/>
    <w:rsid w:val="00576419"/>
    <w:rsid w:val="005764AC"/>
    <w:rsid w:val="005767BD"/>
    <w:rsid w:val="00576A3E"/>
    <w:rsid w:val="00576ACA"/>
    <w:rsid w:val="00576B85"/>
    <w:rsid w:val="00576D72"/>
    <w:rsid w:val="005779A1"/>
    <w:rsid w:val="00577A0D"/>
    <w:rsid w:val="00577C1F"/>
    <w:rsid w:val="00577C74"/>
    <w:rsid w:val="0058038D"/>
    <w:rsid w:val="0058040F"/>
    <w:rsid w:val="00580422"/>
    <w:rsid w:val="0058054E"/>
    <w:rsid w:val="00580934"/>
    <w:rsid w:val="00580AA1"/>
    <w:rsid w:val="00580E36"/>
    <w:rsid w:val="00580E39"/>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6FB7"/>
    <w:rsid w:val="005872D9"/>
    <w:rsid w:val="005874E9"/>
    <w:rsid w:val="00587744"/>
    <w:rsid w:val="00587807"/>
    <w:rsid w:val="005878B9"/>
    <w:rsid w:val="00587B27"/>
    <w:rsid w:val="00590097"/>
    <w:rsid w:val="005900EA"/>
    <w:rsid w:val="0059018D"/>
    <w:rsid w:val="00590730"/>
    <w:rsid w:val="0059085B"/>
    <w:rsid w:val="005908E7"/>
    <w:rsid w:val="0059092A"/>
    <w:rsid w:val="00591468"/>
    <w:rsid w:val="0059149B"/>
    <w:rsid w:val="00591508"/>
    <w:rsid w:val="00591C6C"/>
    <w:rsid w:val="0059231F"/>
    <w:rsid w:val="00592553"/>
    <w:rsid w:val="005926FE"/>
    <w:rsid w:val="00592784"/>
    <w:rsid w:val="00592846"/>
    <w:rsid w:val="00593023"/>
    <w:rsid w:val="0059325C"/>
    <w:rsid w:val="00593749"/>
    <w:rsid w:val="00593950"/>
    <w:rsid w:val="00593E54"/>
    <w:rsid w:val="005945B6"/>
    <w:rsid w:val="00594B09"/>
    <w:rsid w:val="00594F36"/>
    <w:rsid w:val="00594F8A"/>
    <w:rsid w:val="00595092"/>
    <w:rsid w:val="00595334"/>
    <w:rsid w:val="0059553A"/>
    <w:rsid w:val="0059575A"/>
    <w:rsid w:val="005957FF"/>
    <w:rsid w:val="00595F71"/>
    <w:rsid w:val="00596172"/>
    <w:rsid w:val="0059636A"/>
    <w:rsid w:val="005965E3"/>
    <w:rsid w:val="00596A24"/>
    <w:rsid w:val="00596DD5"/>
    <w:rsid w:val="00597891"/>
    <w:rsid w:val="0059791D"/>
    <w:rsid w:val="00597D83"/>
    <w:rsid w:val="00597E97"/>
    <w:rsid w:val="00597EEA"/>
    <w:rsid w:val="00597EFC"/>
    <w:rsid w:val="005A02EB"/>
    <w:rsid w:val="005A0C26"/>
    <w:rsid w:val="005A0CF9"/>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51C9"/>
    <w:rsid w:val="005A52F3"/>
    <w:rsid w:val="005A593C"/>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8B0"/>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0C"/>
    <w:rsid w:val="005C4CB5"/>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409"/>
    <w:rsid w:val="005D1901"/>
    <w:rsid w:val="005D1D72"/>
    <w:rsid w:val="005D32B0"/>
    <w:rsid w:val="005D3B0C"/>
    <w:rsid w:val="005D3F4F"/>
    <w:rsid w:val="005D400B"/>
    <w:rsid w:val="005D406B"/>
    <w:rsid w:val="005D42CA"/>
    <w:rsid w:val="005D4706"/>
    <w:rsid w:val="005D47F2"/>
    <w:rsid w:val="005D49B5"/>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9B0"/>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301"/>
    <w:rsid w:val="00604309"/>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1792E"/>
    <w:rsid w:val="00620A0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8EC"/>
    <w:rsid w:val="00623CD2"/>
    <w:rsid w:val="00623F41"/>
    <w:rsid w:val="006240A3"/>
    <w:rsid w:val="006245C0"/>
    <w:rsid w:val="0062468A"/>
    <w:rsid w:val="0062532A"/>
    <w:rsid w:val="00625C47"/>
    <w:rsid w:val="00625C78"/>
    <w:rsid w:val="00626141"/>
    <w:rsid w:val="006263AD"/>
    <w:rsid w:val="00626507"/>
    <w:rsid w:val="00626AC8"/>
    <w:rsid w:val="00626C6A"/>
    <w:rsid w:val="00627114"/>
    <w:rsid w:val="006272C5"/>
    <w:rsid w:val="0062763B"/>
    <w:rsid w:val="00627B0C"/>
    <w:rsid w:val="00630012"/>
    <w:rsid w:val="006304EB"/>
    <w:rsid w:val="00630B7A"/>
    <w:rsid w:val="00630BF3"/>
    <w:rsid w:val="00630E48"/>
    <w:rsid w:val="00631299"/>
    <w:rsid w:val="006312DC"/>
    <w:rsid w:val="0063194E"/>
    <w:rsid w:val="00631FAC"/>
    <w:rsid w:val="00632100"/>
    <w:rsid w:val="00632363"/>
    <w:rsid w:val="0063242B"/>
    <w:rsid w:val="006328FB"/>
    <w:rsid w:val="00633420"/>
    <w:rsid w:val="00633638"/>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14E"/>
    <w:rsid w:val="006413F6"/>
    <w:rsid w:val="006414F2"/>
    <w:rsid w:val="00641529"/>
    <w:rsid w:val="0064182F"/>
    <w:rsid w:val="00641F48"/>
    <w:rsid w:val="0064287B"/>
    <w:rsid w:val="0064291B"/>
    <w:rsid w:val="00642C27"/>
    <w:rsid w:val="0064337B"/>
    <w:rsid w:val="0064357C"/>
    <w:rsid w:val="00643C9A"/>
    <w:rsid w:val="00644278"/>
    <w:rsid w:val="006442C4"/>
    <w:rsid w:val="006442F7"/>
    <w:rsid w:val="00644B37"/>
    <w:rsid w:val="006452B0"/>
    <w:rsid w:val="00646503"/>
    <w:rsid w:val="0064667E"/>
    <w:rsid w:val="00646873"/>
    <w:rsid w:val="00646F65"/>
    <w:rsid w:val="0064709A"/>
    <w:rsid w:val="006470CA"/>
    <w:rsid w:val="0064751E"/>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7C7"/>
    <w:rsid w:val="00657A5C"/>
    <w:rsid w:val="0066043B"/>
    <w:rsid w:val="00660511"/>
    <w:rsid w:val="006608E3"/>
    <w:rsid w:val="0066092C"/>
    <w:rsid w:val="00661E8D"/>
    <w:rsid w:val="00662144"/>
    <w:rsid w:val="00662235"/>
    <w:rsid w:val="0066246B"/>
    <w:rsid w:val="00662531"/>
    <w:rsid w:val="006629E1"/>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468A"/>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06"/>
    <w:rsid w:val="00687B1C"/>
    <w:rsid w:val="00687B7F"/>
    <w:rsid w:val="00687D72"/>
    <w:rsid w:val="00690134"/>
    <w:rsid w:val="006901C5"/>
    <w:rsid w:val="0069022E"/>
    <w:rsid w:val="006906F1"/>
    <w:rsid w:val="00690769"/>
    <w:rsid w:val="00690E42"/>
    <w:rsid w:val="006910E1"/>
    <w:rsid w:val="00691342"/>
    <w:rsid w:val="00691BC1"/>
    <w:rsid w:val="00691DCA"/>
    <w:rsid w:val="006926EB"/>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E05"/>
    <w:rsid w:val="006A1989"/>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A91"/>
    <w:rsid w:val="006B0CBD"/>
    <w:rsid w:val="006B1442"/>
    <w:rsid w:val="006B174A"/>
    <w:rsid w:val="006B1C23"/>
    <w:rsid w:val="006B1CB1"/>
    <w:rsid w:val="006B2239"/>
    <w:rsid w:val="006B2374"/>
    <w:rsid w:val="006B250C"/>
    <w:rsid w:val="006B270F"/>
    <w:rsid w:val="006B2D6B"/>
    <w:rsid w:val="006B2DF4"/>
    <w:rsid w:val="006B2F1A"/>
    <w:rsid w:val="006B3BAD"/>
    <w:rsid w:val="006B3EDF"/>
    <w:rsid w:val="006B47AB"/>
    <w:rsid w:val="006B4836"/>
    <w:rsid w:val="006B48C4"/>
    <w:rsid w:val="006B4DC5"/>
    <w:rsid w:val="006B4DCB"/>
    <w:rsid w:val="006B4F71"/>
    <w:rsid w:val="006B52E5"/>
    <w:rsid w:val="006B5573"/>
    <w:rsid w:val="006B5A78"/>
    <w:rsid w:val="006B5ADD"/>
    <w:rsid w:val="006B5B8E"/>
    <w:rsid w:val="006B5BA1"/>
    <w:rsid w:val="006B5F50"/>
    <w:rsid w:val="006B6B35"/>
    <w:rsid w:val="006B6F60"/>
    <w:rsid w:val="006B6FBE"/>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A01"/>
    <w:rsid w:val="006D7B32"/>
    <w:rsid w:val="006D7F39"/>
    <w:rsid w:val="006D7FC0"/>
    <w:rsid w:val="006E00AE"/>
    <w:rsid w:val="006E021E"/>
    <w:rsid w:val="006E058C"/>
    <w:rsid w:val="006E1104"/>
    <w:rsid w:val="006E12D3"/>
    <w:rsid w:val="006E162F"/>
    <w:rsid w:val="006E1879"/>
    <w:rsid w:val="006E1C12"/>
    <w:rsid w:val="006E1C65"/>
    <w:rsid w:val="006E207A"/>
    <w:rsid w:val="006E2086"/>
    <w:rsid w:val="006E22F3"/>
    <w:rsid w:val="006E2907"/>
    <w:rsid w:val="006E2A12"/>
    <w:rsid w:val="006E2A99"/>
    <w:rsid w:val="006E36EF"/>
    <w:rsid w:val="006E3A60"/>
    <w:rsid w:val="006E3C0A"/>
    <w:rsid w:val="006E4031"/>
    <w:rsid w:val="006E44FD"/>
    <w:rsid w:val="006E51E0"/>
    <w:rsid w:val="006E5525"/>
    <w:rsid w:val="006E553D"/>
    <w:rsid w:val="006E5BE1"/>
    <w:rsid w:val="006E5C1E"/>
    <w:rsid w:val="006E5F3A"/>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31EA"/>
    <w:rsid w:val="006F371C"/>
    <w:rsid w:val="006F3AE6"/>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16"/>
    <w:rsid w:val="006F6EFC"/>
    <w:rsid w:val="006F7146"/>
    <w:rsid w:val="006F7428"/>
    <w:rsid w:val="006F7988"/>
    <w:rsid w:val="006F7FA7"/>
    <w:rsid w:val="0070030A"/>
    <w:rsid w:val="007008F7"/>
    <w:rsid w:val="00700BB0"/>
    <w:rsid w:val="00700C23"/>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AC7"/>
    <w:rsid w:val="00706254"/>
    <w:rsid w:val="00706360"/>
    <w:rsid w:val="007064C4"/>
    <w:rsid w:val="00706971"/>
    <w:rsid w:val="00706DB3"/>
    <w:rsid w:val="00706F11"/>
    <w:rsid w:val="007075E9"/>
    <w:rsid w:val="0071094D"/>
    <w:rsid w:val="00710D3A"/>
    <w:rsid w:val="00710E7E"/>
    <w:rsid w:val="0071127B"/>
    <w:rsid w:val="00711746"/>
    <w:rsid w:val="00711C37"/>
    <w:rsid w:val="007122D4"/>
    <w:rsid w:val="007124A6"/>
    <w:rsid w:val="007124F8"/>
    <w:rsid w:val="0071264A"/>
    <w:rsid w:val="00712787"/>
    <w:rsid w:val="00712E38"/>
    <w:rsid w:val="007130B6"/>
    <w:rsid w:val="0071321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830"/>
    <w:rsid w:val="0072386E"/>
    <w:rsid w:val="00723A42"/>
    <w:rsid w:val="00723AF3"/>
    <w:rsid w:val="00723BD3"/>
    <w:rsid w:val="00723EC0"/>
    <w:rsid w:val="00724738"/>
    <w:rsid w:val="00724A48"/>
    <w:rsid w:val="00724D58"/>
    <w:rsid w:val="0072508C"/>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E4"/>
    <w:rsid w:val="00730B0B"/>
    <w:rsid w:val="00730E7F"/>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5FEA"/>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CF0"/>
    <w:rsid w:val="00742E5F"/>
    <w:rsid w:val="00742E90"/>
    <w:rsid w:val="00743285"/>
    <w:rsid w:val="0074351E"/>
    <w:rsid w:val="00743DE9"/>
    <w:rsid w:val="007440DD"/>
    <w:rsid w:val="00744AC5"/>
    <w:rsid w:val="00744C58"/>
    <w:rsid w:val="00745222"/>
    <w:rsid w:val="00745385"/>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372"/>
    <w:rsid w:val="007504E8"/>
    <w:rsid w:val="0075069F"/>
    <w:rsid w:val="00750760"/>
    <w:rsid w:val="00750861"/>
    <w:rsid w:val="00751D15"/>
    <w:rsid w:val="00752498"/>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282"/>
    <w:rsid w:val="007564C9"/>
    <w:rsid w:val="007566FC"/>
    <w:rsid w:val="007567E9"/>
    <w:rsid w:val="0075704D"/>
    <w:rsid w:val="00757A26"/>
    <w:rsid w:val="00760456"/>
    <w:rsid w:val="00760819"/>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FF5"/>
    <w:rsid w:val="00766307"/>
    <w:rsid w:val="00766D85"/>
    <w:rsid w:val="00766E31"/>
    <w:rsid w:val="007672FC"/>
    <w:rsid w:val="00767604"/>
    <w:rsid w:val="00767921"/>
    <w:rsid w:val="0076797A"/>
    <w:rsid w:val="00767D0A"/>
    <w:rsid w:val="00767DDB"/>
    <w:rsid w:val="007703A9"/>
    <w:rsid w:val="0077041C"/>
    <w:rsid w:val="00770AD0"/>
    <w:rsid w:val="0077168F"/>
    <w:rsid w:val="007716F7"/>
    <w:rsid w:val="00771845"/>
    <w:rsid w:val="0077189B"/>
    <w:rsid w:val="00771A39"/>
    <w:rsid w:val="00771C65"/>
    <w:rsid w:val="00771DBD"/>
    <w:rsid w:val="0077206E"/>
    <w:rsid w:val="007724A6"/>
    <w:rsid w:val="0077268F"/>
    <w:rsid w:val="007727C2"/>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AF9"/>
    <w:rsid w:val="00774C40"/>
    <w:rsid w:val="00774D44"/>
    <w:rsid w:val="00775035"/>
    <w:rsid w:val="00775123"/>
    <w:rsid w:val="00775989"/>
    <w:rsid w:val="00775B6D"/>
    <w:rsid w:val="00775C2B"/>
    <w:rsid w:val="00775EFA"/>
    <w:rsid w:val="007762A7"/>
    <w:rsid w:val="00776377"/>
    <w:rsid w:val="007764F1"/>
    <w:rsid w:val="00776535"/>
    <w:rsid w:val="00776A08"/>
    <w:rsid w:val="00776AAE"/>
    <w:rsid w:val="00776B75"/>
    <w:rsid w:val="00776D53"/>
    <w:rsid w:val="00776F1E"/>
    <w:rsid w:val="007772E1"/>
    <w:rsid w:val="0077749E"/>
    <w:rsid w:val="0077759F"/>
    <w:rsid w:val="00780236"/>
    <w:rsid w:val="0078056E"/>
    <w:rsid w:val="00780763"/>
    <w:rsid w:val="007809C3"/>
    <w:rsid w:val="007809E2"/>
    <w:rsid w:val="00780A01"/>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70A"/>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E65"/>
    <w:rsid w:val="007A10BB"/>
    <w:rsid w:val="007A1463"/>
    <w:rsid w:val="007A1685"/>
    <w:rsid w:val="007A20C1"/>
    <w:rsid w:val="007A2193"/>
    <w:rsid w:val="007A247B"/>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770"/>
    <w:rsid w:val="007A78AB"/>
    <w:rsid w:val="007A7F88"/>
    <w:rsid w:val="007A7FE3"/>
    <w:rsid w:val="007B0252"/>
    <w:rsid w:val="007B07CA"/>
    <w:rsid w:val="007B0EF4"/>
    <w:rsid w:val="007B0EFE"/>
    <w:rsid w:val="007B1023"/>
    <w:rsid w:val="007B11C6"/>
    <w:rsid w:val="007B1281"/>
    <w:rsid w:val="007B14DA"/>
    <w:rsid w:val="007B1511"/>
    <w:rsid w:val="007B15F4"/>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08"/>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2DF"/>
    <w:rsid w:val="007C2BA3"/>
    <w:rsid w:val="007C3261"/>
    <w:rsid w:val="007C336F"/>
    <w:rsid w:val="007C33AE"/>
    <w:rsid w:val="007C37E8"/>
    <w:rsid w:val="007C4093"/>
    <w:rsid w:val="007C457A"/>
    <w:rsid w:val="007C4707"/>
    <w:rsid w:val="007C4B12"/>
    <w:rsid w:val="007C511D"/>
    <w:rsid w:val="007C5DEF"/>
    <w:rsid w:val="007C6377"/>
    <w:rsid w:val="007C6390"/>
    <w:rsid w:val="007C6471"/>
    <w:rsid w:val="007C66FA"/>
    <w:rsid w:val="007C6D76"/>
    <w:rsid w:val="007C7A66"/>
    <w:rsid w:val="007C7B04"/>
    <w:rsid w:val="007C7B3C"/>
    <w:rsid w:val="007C7C6E"/>
    <w:rsid w:val="007C7F66"/>
    <w:rsid w:val="007D0211"/>
    <w:rsid w:val="007D0ECC"/>
    <w:rsid w:val="007D11F6"/>
    <w:rsid w:val="007D130B"/>
    <w:rsid w:val="007D14F9"/>
    <w:rsid w:val="007D18D8"/>
    <w:rsid w:val="007D2056"/>
    <w:rsid w:val="007D220C"/>
    <w:rsid w:val="007D23B5"/>
    <w:rsid w:val="007D28B7"/>
    <w:rsid w:val="007D28E0"/>
    <w:rsid w:val="007D33F6"/>
    <w:rsid w:val="007D3428"/>
    <w:rsid w:val="007D3828"/>
    <w:rsid w:val="007D3E9A"/>
    <w:rsid w:val="007D3F07"/>
    <w:rsid w:val="007D4379"/>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04C"/>
    <w:rsid w:val="007D7207"/>
    <w:rsid w:val="007D7217"/>
    <w:rsid w:val="007D7383"/>
    <w:rsid w:val="007D7738"/>
    <w:rsid w:val="007D7744"/>
    <w:rsid w:val="007D7918"/>
    <w:rsid w:val="007D7959"/>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5FDD"/>
    <w:rsid w:val="007E668B"/>
    <w:rsid w:val="007E6942"/>
    <w:rsid w:val="007E6BE0"/>
    <w:rsid w:val="007E7C08"/>
    <w:rsid w:val="007F0132"/>
    <w:rsid w:val="007F032F"/>
    <w:rsid w:val="007F04F4"/>
    <w:rsid w:val="007F054B"/>
    <w:rsid w:val="007F074A"/>
    <w:rsid w:val="007F0875"/>
    <w:rsid w:val="007F0961"/>
    <w:rsid w:val="007F10A2"/>
    <w:rsid w:val="007F12F1"/>
    <w:rsid w:val="007F14B8"/>
    <w:rsid w:val="007F166A"/>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9FD"/>
    <w:rsid w:val="007F4E51"/>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3A7"/>
    <w:rsid w:val="008013F1"/>
    <w:rsid w:val="008016FC"/>
    <w:rsid w:val="0080180A"/>
    <w:rsid w:val="008020B6"/>
    <w:rsid w:val="008022A2"/>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38AC"/>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554"/>
    <w:rsid w:val="00820A09"/>
    <w:rsid w:val="00820E97"/>
    <w:rsid w:val="0082101B"/>
    <w:rsid w:val="008220B8"/>
    <w:rsid w:val="0082275C"/>
    <w:rsid w:val="00822EC2"/>
    <w:rsid w:val="008230F8"/>
    <w:rsid w:val="00823734"/>
    <w:rsid w:val="00823797"/>
    <w:rsid w:val="00823FCE"/>
    <w:rsid w:val="008240E2"/>
    <w:rsid w:val="008240F1"/>
    <w:rsid w:val="00824338"/>
    <w:rsid w:val="008245AB"/>
    <w:rsid w:val="00825170"/>
    <w:rsid w:val="008251CD"/>
    <w:rsid w:val="00825A55"/>
    <w:rsid w:val="008268C1"/>
    <w:rsid w:val="00826C0D"/>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9F6"/>
    <w:rsid w:val="00836A99"/>
    <w:rsid w:val="00836F52"/>
    <w:rsid w:val="00837204"/>
    <w:rsid w:val="0083737B"/>
    <w:rsid w:val="008400F1"/>
    <w:rsid w:val="00840349"/>
    <w:rsid w:val="00840B2D"/>
    <w:rsid w:val="00840FBF"/>
    <w:rsid w:val="0084133A"/>
    <w:rsid w:val="00841874"/>
    <w:rsid w:val="00841CCA"/>
    <w:rsid w:val="00841D5F"/>
    <w:rsid w:val="00841D96"/>
    <w:rsid w:val="00841E3E"/>
    <w:rsid w:val="00842521"/>
    <w:rsid w:val="008426BA"/>
    <w:rsid w:val="0084398A"/>
    <w:rsid w:val="00843BC8"/>
    <w:rsid w:val="008442BF"/>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48"/>
    <w:rsid w:val="00847846"/>
    <w:rsid w:val="00847A1C"/>
    <w:rsid w:val="00847B85"/>
    <w:rsid w:val="00847FE7"/>
    <w:rsid w:val="00850505"/>
    <w:rsid w:val="00850A9B"/>
    <w:rsid w:val="00850D62"/>
    <w:rsid w:val="008517DB"/>
    <w:rsid w:val="008518C7"/>
    <w:rsid w:val="008519B8"/>
    <w:rsid w:val="00851D5B"/>
    <w:rsid w:val="008521F4"/>
    <w:rsid w:val="00852286"/>
    <w:rsid w:val="008522AF"/>
    <w:rsid w:val="0085255B"/>
    <w:rsid w:val="00852AC1"/>
    <w:rsid w:val="008534C3"/>
    <w:rsid w:val="00853776"/>
    <w:rsid w:val="00853AEE"/>
    <w:rsid w:val="00853E5F"/>
    <w:rsid w:val="00854112"/>
    <w:rsid w:val="0085412D"/>
    <w:rsid w:val="008553F6"/>
    <w:rsid w:val="00855A2D"/>
    <w:rsid w:val="00855D0A"/>
    <w:rsid w:val="00856222"/>
    <w:rsid w:val="00856420"/>
    <w:rsid w:val="008566BB"/>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266"/>
    <w:rsid w:val="00862343"/>
    <w:rsid w:val="00862378"/>
    <w:rsid w:val="008623CE"/>
    <w:rsid w:val="00862A91"/>
    <w:rsid w:val="00862C60"/>
    <w:rsid w:val="00862FE6"/>
    <w:rsid w:val="00863138"/>
    <w:rsid w:val="00863193"/>
    <w:rsid w:val="008631E9"/>
    <w:rsid w:val="0086329A"/>
    <w:rsid w:val="008632FE"/>
    <w:rsid w:val="00863844"/>
    <w:rsid w:val="0086395B"/>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7F0"/>
    <w:rsid w:val="00871971"/>
    <w:rsid w:val="00871BF5"/>
    <w:rsid w:val="00871D0A"/>
    <w:rsid w:val="008720BE"/>
    <w:rsid w:val="00872174"/>
    <w:rsid w:val="0087272D"/>
    <w:rsid w:val="008728ED"/>
    <w:rsid w:val="00872A1B"/>
    <w:rsid w:val="00872AF5"/>
    <w:rsid w:val="0087327D"/>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A60"/>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E27"/>
    <w:rsid w:val="00896F17"/>
    <w:rsid w:val="008974F0"/>
    <w:rsid w:val="008975CC"/>
    <w:rsid w:val="00897BEF"/>
    <w:rsid w:val="008A1C39"/>
    <w:rsid w:val="008A2280"/>
    <w:rsid w:val="008A248A"/>
    <w:rsid w:val="008A26CB"/>
    <w:rsid w:val="008A27B8"/>
    <w:rsid w:val="008A28BF"/>
    <w:rsid w:val="008A2BC0"/>
    <w:rsid w:val="008A2FBC"/>
    <w:rsid w:val="008A3830"/>
    <w:rsid w:val="008A3A5A"/>
    <w:rsid w:val="008A4AD6"/>
    <w:rsid w:val="008A4C53"/>
    <w:rsid w:val="008A4F71"/>
    <w:rsid w:val="008A4FE1"/>
    <w:rsid w:val="008A6703"/>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429"/>
    <w:rsid w:val="008B6796"/>
    <w:rsid w:val="008B6AB9"/>
    <w:rsid w:val="008B6C05"/>
    <w:rsid w:val="008B6CFB"/>
    <w:rsid w:val="008B6F70"/>
    <w:rsid w:val="008B70C7"/>
    <w:rsid w:val="008B7391"/>
    <w:rsid w:val="008C040D"/>
    <w:rsid w:val="008C04F6"/>
    <w:rsid w:val="008C08E9"/>
    <w:rsid w:val="008C12E3"/>
    <w:rsid w:val="008C169C"/>
    <w:rsid w:val="008C1F08"/>
    <w:rsid w:val="008C2146"/>
    <w:rsid w:val="008C2886"/>
    <w:rsid w:val="008C2E0E"/>
    <w:rsid w:val="008C30AD"/>
    <w:rsid w:val="008C3117"/>
    <w:rsid w:val="008C368D"/>
    <w:rsid w:val="008C3BED"/>
    <w:rsid w:val="008C4A72"/>
    <w:rsid w:val="008C4B26"/>
    <w:rsid w:val="008C5564"/>
    <w:rsid w:val="008C563D"/>
    <w:rsid w:val="008C589E"/>
    <w:rsid w:val="008C6185"/>
    <w:rsid w:val="008C618B"/>
    <w:rsid w:val="008C62DD"/>
    <w:rsid w:val="008C62E1"/>
    <w:rsid w:val="008C657D"/>
    <w:rsid w:val="008C66C5"/>
    <w:rsid w:val="008C684C"/>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1FF4"/>
    <w:rsid w:val="008E2123"/>
    <w:rsid w:val="008E23EE"/>
    <w:rsid w:val="008E2D0A"/>
    <w:rsid w:val="008E2E30"/>
    <w:rsid w:val="008E2FE8"/>
    <w:rsid w:val="008E3171"/>
    <w:rsid w:val="008E3A0D"/>
    <w:rsid w:val="008E3A72"/>
    <w:rsid w:val="008E3E1C"/>
    <w:rsid w:val="008E41D7"/>
    <w:rsid w:val="008E45C7"/>
    <w:rsid w:val="008E4764"/>
    <w:rsid w:val="008E48F6"/>
    <w:rsid w:val="008E49A1"/>
    <w:rsid w:val="008E4C20"/>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977"/>
    <w:rsid w:val="00905CBA"/>
    <w:rsid w:val="0090615F"/>
    <w:rsid w:val="00906197"/>
    <w:rsid w:val="0090657A"/>
    <w:rsid w:val="009065EF"/>
    <w:rsid w:val="00906AE3"/>
    <w:rsid w:val="00906BDC"/>
    <w:rsid w:val="0090746A"/>
    <w:rsid w:val="009078D6"/>
    <w:rsid w:val="0090790B"/>
    <w:rsid w:val="00907E76"/>
    <w:rsid w:val="00910117"/>
    <w:rsid w:val="009103EA"/>
    <w:rsid w:val="00910609"/>
    <w:rsid w:val="00910AA5"/>
    <w:rsid w:val="009110F0"/>
    <w:rsid w:val="00911AD9"/>
    <w:rsid w:val="00911E1E"/>
    <w:rsid w:val="00911EA4"/>
    <w:rsid w:val="009129BC"/>
    <w:rsid w:val="00912C44"/>
    <w:rsid w:val="00912E70"/>
    <w:rsid w:val="00912F51"/>
    <w:rsid w:val="00913417"/>
    <w:rsid w:val="00913710"/>
    <w:rsid w:val="0091378E"/>
    <w:rsid w:val="00913F95"/>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A40"/>
    <w:rsid w:val="00916A82"/>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6D0"/>
    <w:rsid w:val="00923C23"/>
    <w:rsid w:val="00924105"/>
    <w:rsid w:val="0092428A"/>
    <w:rsid w:val="009246B3"/>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5DA"/>
    <w:rsid w:val="0093373B"/>
    <w:rsid w:val="00933A59"/>
    <w:rsid w:val="009347E7"/>
    <w:rsid w:val="00934CBB"/>
    <w:rsid w:val="00935E73"/>
    <w:rsid w:val="00935ECB"/>
    <w:rsid w:val="009363FF"/>
    <w:rsid w:val="00936881"/>
    <w:rsid w:val="009368F1"/>
    <w:rsid w:val="00936CE0"/>
    <w:rsid w:val="0093725F"/>
    <w:rsid w:val="009373D0"/>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D3"/>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F27"/>
    <w:rsid w:val="00952FB1"/>
    <w:rsid w:val="00953324"/>
    <w:rsid w:val="009533C6"/>
    <w:rsid w:val="009535FF"/>
    <w:rsid w:val="00953874"/>
    <w:rsid w:val="00953FEE"/>
    <w:rsid w:val="009544D4"/>
    <w:rsid w:val="00954B52"/>
    <w:rsid w:val="00954B6D"/>
    <w:rsid w:val="00954BF5"/>
    <w:rsid w:val="00954CAE"/>
    <w:rsid w:val="00954CD2"/>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5FB"/>
    <w:rsid w:val="00973B97"/>
    <w:rsid w:val="00973C12"/>
    <w:rsid w:val="00973E11"/>
    <w:rsid w:val="00974926"/>
    <w:rsid w:val="00974AD6"/>
    <w:rsid w:val="00974B9D"/>
    <w:rsid w:val="00974BA5"/>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9A2"/>
    <w:rsid w:val="00981B25"/>
    <w:rsid w:val="00981F3F"/>
    <w:rsid w:val="0098215C"/>
    <w:rsid w:val="009823B8"/>
    <w:rsid w:val="009825E5"/>
    <w:rsid w:val="00983382"/>
    <w:rsid w:val="0098356A"/>
    <w:rsid w:val="00983972"/>
    <w:rsid w:val="009839CE"/>
    <w:rsid w:val="00983EC2"/>
    <w:rsid w:val="00984CEC"/>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695"/>
    <w:rsid w:val="00992C7D"/>
    <w:rsid w:val="00992C86"/>
    <w:rsid w:val="00992E88"/>
    <w:rsid w:val="009930F5"/>
    <w:rsid w:val="009937C6"/>
    <w:rsid w:val="009943BB"/>
    <w:rsid w:val="0099484F"/>
    <w:rsid w:val="00994CA0"/>
    <w:rsid w:val="00994DBA"/>
    <w:rsid w:val="00994FF2"/>
    <w:rsid w:val="00995145"/>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422"/>
    <w:rsid w:val="009B05CE"/>
    <w:rsid w:val="009B066C"/>
    <w:rsid w:val="009B0C1B"/>
    <w:rsid w:val="009B0FB2"/>
    <w:rsid w:val="009B102E"/>
    <w:rsid w:val="009B12BE"/>
    <w:rsid w:val="009B1E9C"/>
    <w:rsid w:val="009B2D56"/>
    <w:rsid w:val="009B3993"/>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7CC"/>
    <w:rsid w:val="009C3E05"/>
    <w:rsid w:val="009C3F2B"/>
    <w:rsid w:val="009C3FCB"/>
    <w:rsid w:val="009C413A"/>
    <w:rsid w:val="009C415D"/>
    <w:rsid w:val="009C42F1"/>
    <w:rsid w:val="009C45F4"/>
    <w:rsid w:val="009C49A0"/>
    <w:rsid w:val="009C4EA7"/>
    <w:rsid w:val="009C5939"/>
    <w:rsid w:val="009C595D"/>
    <w:rsid w:val="009C65C0"/>
    <w:rsid w:val="009C7104"/>
    <w:rsid w:val="009C72EC"/>
    <w:rsid w:val="009C72FA"/>
    <w:rsid w:val="009C7506"/>
    <w:rsid w:val="009C762F"/>
    <w:rsid w:val="009C76FE"/>
    <w:rsid w:val="009C7A5F"/>
    <w:rsid w:val="009C7B5E"/>
    <w:rsid w:val="009C7C13"/>
    <w:rsid w:val="009C7E9A"/>
    <w:rsid w:val="009D00C1"/>
    <w:rsid w:val="009D0259"/>
    <w:rsid w:val="009D0E7E"/>
    <w:rsid w:val="009D1008"/>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0DA2"/>
    <w:rsid w:val="009E0F2F"/>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805"/>
    <w:rsid w:val="009F4E8F"/>
    <w:rsid w:val="009F4EF4"/>
    <w:rsid w:val="009F522D"/>
    <w:rsid w:val="009F53F3"/>
    <w:rsid w:val="009F55FD"/>
    <w:rsid w:val="009F56D0"/>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785"/>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F43"/>
    <w:rsid w:val="00A1011A"/>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27D"/>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8A8"/>
    <w:rsid w:val="00A31A8A"/>
    <w:rsid w:val="00A327BA"/>
    <w:rsid w:val="00A32CB7"/>
    <w:rsid w:val="00A32DEF"/>
    <w:rsid w:val="00A33841"/>
    <w:rsid w:val="00A33872"/>
    <w:rsid w:val="00A33DDA"/>
    <w:rsid w:val="00A3409D"/>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1070"/>
    <w:rsid w:val="00A41378"/>
    <w:rsid w:val="00A41AB9"/>
    <w:rsid w:val="00A41AE1"/>
    <w:rsid w:val="00A426CB"/>
    <w:rsid w:val="00A42B8B"/>
    <w:rsid w:val="00A4315F"/>
    <w:rsid w:val="00A431EF"/>
    <w:rsid w:val="00A43571"/>
    <w:rsid w:val="00A437FC"/>
    <w:rsid w:val="00A43B9B"/>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1D6"/>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926"/>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D66"/>
    <w:rsid w:val="00A65805"/>
    <w:rsid w:val="00A65947"/>
    <w:rsid w:val="00A65C62"/>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25F"/>
    <w:rsid w:val="00A80709"/>
    <w:rsid w:val="00A80C55"/>
    <w:rsid w:val="00A8101B"/>
    <w:rsid w:val="00A81342"/>
    <w:rsid w:val="00A814C4"/>
    <w:rsid w:val="00A81584"/>
    <w:rsid w:val="00A815F7"/>
    <w:rsid w:val="00A816D3"/>
    <w:rsid w:val="00A817A2"/>
    <w:rsid w:val="00A81A9B"/>
    <w:rsid w:val="00A81E34"/>
    <w:rsid w:val="00A81F1B"/>
    <w:rsid w:val="00A82452"/>
    <w:rsid w:val="00A827BD"/>
    <w:rsid w:val="00A8283D"/>
    <w:rsid w:val="00A82B7B"/>
    <w:rsid w:val="00A82D1A"/>
    <w:rsid w:val="00A837D0"/>
    <w:rsid w:val="00A83A22"/>
    <w:rsid w:val="00A83F42"/>
    <w:rsid w:val="00A84BE8"/>
    <w:rsid w:val="00A84F2D"/>
    <w:rsid w:val="00A8507A"/>
    <w:rsid w:val="00A85618"/>
    <w:rsid w:val="00A86581"/>
    <w:rsid w:val="00A86640"/>
    <w:rsid w:val="00A86A52"/>
    <w:rsid w:val="00A86D14"/>
    <w:rsid w:val="00A87224"/>
    <w:rsid w:val="00A873D4"/>
    <w:rsid w:val="00A8745B"/>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54C"/>
    <w:rsid w:val="00A926F0"/>
    <w:rsid w:val="00A92A24"/>
    <w:rsid w:val="00A9337E"/>
    <w:rsid w:val="00A937B3"/>
    <w:rsid w:val="00A937EE"/>
    <w:rsid w:val="00A93B85"/>
    <w:rsid w:val="00A9450F"/>
    <w:rsid w:val="00A9458F"/>
    <w:rsid w:val="00A945B6"/>
    <w:rsid w:val="00A9511C"/>
    <w:rsid w:val="00A953A5"/>
    <w:rsid w:val="00A95585"/>
    <w:rsid w:val="00A95792"/>
    <w:rsid w:val="00A95965"/>
    <w:rsid w:val="00A95DE1"/>
    <w:rsid w:val="00A96590"/>
    <w:rsid w:val="00A96E2F"/>
    <w:rsid w:val="00A97275"/>
    <w:rsid w:val="00A97E81"/>
    <w:rsid w:val="00AA0316"/>
    <w:rsid w:val="00AA089C"/>
    <w:rsid w:val="00AA0BD3"/>
    <w:rsid w:val="00AA0CEC"/>
    <w:rsid w:val="00AA14D7"/>
    <w:rsid w:val="00AA161A"/>
    <w:rsid w:val="00AA1751"/>
    <w:rsid w:val="00AA19CB"/>
    <w:rsid w:val="00AA1F95"/>
    <w:rsid w:val="00AA271D"/>
    <w:rsid w:val="00AA2C40"/>
    <w:rsid w:val="00AA2CBA"/>
    <w:rsid w:val="00AA2DDD"/>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8D9"/>
    <w:rsid w:val="00AB59B8"/>
    <w:rsid w:val="00AB59D8"/>
    <w:rsid w:val="00AB5ACE"/>
    <w:rsid w:val="00AB5B51"/>
    <w:rsid w:val="00AB5C21"/>
    <w:rsid w:val="00AB5E57"/>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22C"/>
    <w:rsid w:val="00AC2335"/>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BA"/>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4AD9"/>
    <w:rsid w:val="00AF5893"/>
    <w:rsid w:val="00AF58EE"/>
    <w:rsid w:val="00AF59E4"/>
    <w:rsid w:val="00AF5D80"/>
    <w:rsid w:val="00AF61AA"/>
    <w:rsid w:val="00AF6EA4"/>
    <w:rsid w:val="00AF7106"/>
    <w:rsid w:val="00AF76D5"/>
    <w:rsid w:val="00AF7DE1"/>
    <w:rsid w:val="00AF7F40"/>
    <w:rsid w:val="00B00114"/>
    <w:rsid w:val="00B0069E"/>
    <w:rsid w:val="00B00F9D"/>
    <w:rsid w:val="00B02255"/>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6C7F"/>
    <w:rsid w:val="00B173C6"/>
    <w:rsid w:val="00B20440"/>
    <w:rsid w:val="00B20446"/>
    <w:rsid w:val="00B2129A"/>
    <w:rsid w:val="00B22452"/>
    <w:rsid w:val="00B2267D"/>
    <w:rsid w:val="00B233F1"/>
    <w:rsid w:val="00B234DF"/>
    <w:rsid w:val="00B23BD3"/>
    <w:rsid w:val="00B249FF"/>
    <w:rsid w:val="00B24B8C"/>
    <w:rsid w:val="00B2513B"/>
    <w:rsid w:val="00B257CF"/>
    <w:rsid w:val="00B257D0"/>
    <w:rsid w:val="00B25AC6"/>
    <w:rsid w:val="00B25AD0"/>
    <w:rsid w:val="00B25CE5"/>
    <w:rsid w:val="00B25FE3"/>
    <w:rsid w:val="00B26054"/>
    <w:rsid w:val="00B260F5"/>
    <w:rsid w:val="00B26579"/>
    <w:rsid w:val="00B26E41"/>
    <w:rsid w:val="00B27381"/>
    <w:rsid w:val="00B27433"/>
    <w:rsid w:val="00B2782B"/>
    <w:rsid w:val="00B27967"/>
    <w:rsid w:val="00B27FD5"/>
    <w:rsid w:val="00B306AF"/>
    <w:rsid w:val="00B308A7"/>
    <w:rsid w:val="00B30BF7"/>
    <w:rsid w:val="00B30DC3"/>
    <w:rsid w:val="00B30FC1"/>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6D7"/>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FF"/>
    <w:rsid w:val="00B52244"/>
    <w:rsid w:val="00B52267"/>
    <w:rsid w:val="00B52389"/>
    <w:rsid w:val="00B528ED"/>
    <w:rsid w:val="00B52C54"/>
    <w:rsid w:val="00B53715"/>
    <w:rsid w:val="00B53C5F"/>
    <w:rsid w:val="00B540B2"/>
    <w:rsid w:val="00B547A8"/>
    <w:rsid w:val="00B549F4"/>
    <w:rsid w:val="00B54EB6"/>
    <w:rsid w:val="00B55484"/>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1D51"/>
    <w:rsid w:val="00B62E05"/>
    <w:rsid w:val="00B6348A"/>
    <w:rsid w:val="00B63930"/>
    <w:rsid w:val="00B63D3C"/>
    <w:rsid w:val="00B63D9F"/>
    <w:rsid w:val="00B63E26"/>
    <w:rsid w:val="00B6408E"/>
    <w:rsid w:val="00B64A43"/>
    <w:rsid w:val="00B64E60"/>
    <w:rsid w:val="00B6504D"/>
    <w:rsid w:val="00B6515C"/>
    <w:rsid w:val="00B65999"/>
    <w:rsid w:val="00B65BA7"/>
    <w:rsid w:val="00B66354"/>
    <w:rsid w:val="00B66535"/>
    <w:rsid w:val="00B66E5A"/>
    <w:rsid w:val="00B677CF"/>
    <w:rsid w:val="00B67B64"/>
    <w:rsid w:val="00B7005E"/>
    <w:rsid w:val="00B70069"/>
    <w:rsid w:val="00B70DAA"/>
    <w:rsid w:val="00B7133F"/>
    <w:rsid w:val="00B717E6"/>
    <w:rsid w:val="00B718A6"/>
    <w:rsid w:val="00B71FE6"/>
    <w:rsid w:val="00B7202A"/>
    <w:rsid w:val="00B720AE"/>
    <w:rsid w:val="00B725CC"/>
    <w:rsid w:val="00B7268F"/>
    <w:rsid w:val="00B72B5F"/>
    <w:rsid w:val="00B72E6E"/>
    <w:rsid w:val="00B738A1"/>
    <w:rsid w:val="00B73C44"/>
    <w:rsid w:val="00B73CEF"/>
    <w:rsid w:val="00B74754"/>
    <w:rsid w:val="00B74896"/>
    <w:rsid w:val="00B74C11"/>
    <w:rsid w:val="00B74D8D"/>
    <w:rsid w:val="00B75028"/>
    <w:rsid w:val="00B750D6"/>
    <w:rsid w:val="00B75AA9"/>
    <w:rsid w:val="00B760C8"/>
    <w:rsid w:val="00B761F0"/>
    <w:rsid w:val="00B769D3"/>
    <w:rsid w:val="00B76CAA"/>
    <w:rsid w:val="00B77943"/>
    <w:rsid w:val="00B77F89"/>
    <w:rsid w:val="00B802A4"/>
    <w:rsid w:val="00B8081D"/>
    <w:rsid w:val="00B80B4A"/>
    <w:rsid w:val="00B80D44"/>
    <w:rsid w:val="00B80F86"/>
    <w:rsid w:val="00B81464"/>
    <w:rsid w:val="00B818B2"/>
    <w:rsid w:val="00B8218D"/>
    <w:rsid w:val="00B82472"/>
    <w:rsid w:val="00B8261C"/>
    <w:rsid w:val="00B82C53"/>
    <w:rsid w:val="00B82F36"/>
    <w:rsid w:val="00B846F3"/>
    <w:rsid w:val="00B84D5D"/>
    <w:rsid w:val="00B84DA4"/>
    <w:rsid w:val="00B84FBC"/>
    <w:rsid w:val="00B85085"/>
    <w:rsid w:val="00B85812"/>
    <w:rsid w:val="00B85B86"/>
    <w:rsid w:val="00B8668E"/>
    <w:rsid w:val="00B8701C"/>
    <w:rsid w:val="00B870B3"/>
    <w:rsid w:val="00B8710B"/>
    <w:rsid w:val="00B87291"/>
    <w:rsid w:val="00B90391"/>
    <w:rsid w:val="00B90653"/>
    <w:rsid w:val="00B90A0D"/>
    <w:rsid w:val="00B90A1E"/>
    <w:rsid w:val="00B90CA2"/>
    <w:rsid w:val="00B910BA"/>
    <w:rsid w:val="00B913DA"/>
    <w:rsid w:val="00B917A8"/>
    <w:rsid w:val="00B91B62"/>
    <w:rsid w:val="00B92169"/>
    <w:rsid w:val="00B921EE"/>
    <w:rsid w:val="00B923EF"/>
    <w:rsid w:val="00B92857"/>
    <w:rsid w:val="00B9288A"/>
    <w:rsid w:val="00B92ABF"/>
    <w:rsid w:val="00B92D50"/>
    <w:rsid w:val="00B93035"/>
    <w:rsid w:val="00B93273"/>
    <w:rsid w:val="00B93577"/>
    <w:rsid w:val="00B937AA"/>
    <w:rsid w:val="00B93B42"/>
    <w:rsid w:val="00B93F49"/>
    <w:rsid w:val="00B94076"/>
    <w:rsid w:val="00B94768"/>
    <w:rsid w:val="00B948D2"/>
    <w:rsid w:val="00B95A32"/>
    <w:rsid w:val="00B96917"/>
    <w:rsid w:val="00B96F1D"/>
    <w:rsid w:val="00B96FB6"/>
    <w:rsid w:val="00B97078"/>
    <w:rsid w:val="00B97198"/>
    <w:rsid w:val="00B97396"/>
    <w:rsid w:val="00B973E2"/>
    <w:rsid w:val="00BA020C"/>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113E"/>
    <w:rsid w:val="00BB1616"/>
    <w:rsid w:val="00BB1657"/>
    <w:rsid w:val="00BB1B50"/>
    <w:rsid w:val="00BB1D04"/>
    <w:rsid w:val="00BB1F95"/>
    <w:rsid w:val="00BB253F"/>
    <w:rsid w:val="00BB2916"/>
    <w:rsid w:val="00BB2FF6"/>
    <w:rsid w:val="00BB3044"/>
    <w:rsid w:val="00BB304F"/>
    <w:rsid w:val="00BB3A68"/>
    <w:rsid w:val="00BB45BD"/>
    <w:rsid w:val="00BB46CB"/>
    <w:rsid w:val="00BB4E04"/>
    <w:rsid w:val="00BB4E73"/>
    <w:rsid w:val="00BB51B1"/>
    <w:rsid w:val="00BB5288"/>
    <w:rsid w:val="00BB52F5"/>
    <w:rsid w:val="00BB5575"/>
    <w:rsid w:val="00BB6058"/>
    <w:rsid w:val="00BB6868"/>
    <w:rsid w:val="00BB69FC"/>
    <w:rsid w:val="00BB6AB5"/>
    <w:rsid w:val="00BB6D3D"/>
    <w:rsid w:val="00BB7719"/>
    <w:rsid w:val="00BB7E5D"/>
    <w:rsid w:val="00BC019E"/>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46EB"/>
    <w:rsid w:val="00BC4910"/>
    <w:rsid w:val="00BC4942"/>
    <w:rsid w:val="00BC4AB6"/>
    <w:rsid w:val="00BC4B7B"/>
    <w:rsid w:val="00BC4D3D"/>
    <w:rsid w:val="00BC4F98"/>
    <w:rsid w:val="00BC6032"/>
    <w:rsid w:val="00BC617C"/>
    <w:rsid w:val="00BC617E"/>
    <w:rsid w:val="00BC6433"/>
    <w:rsid w:val="00BC664F"/>
    <w:rsid w:val="00BC6831"/>
    <w:rsid w:val="00BC68A6"/>
    <w:rsid w:val="00BC6953"/>
    <w:rsid w:val="00BC7420"/>
    <w:rsid w:val="00BC74A8"/>
    <w:rsid w:val="00BC7967"/>
    <w:rsid w:val="00BC7C29"/>
    <w:rsid w:val="00BD0226"/>
    <w:rsid w:val="00BD090B"/>
    <w:rsid w:val="00BD0C05"/>
    <w:rsid w:val="00BD0E81"/>
    <w:rsid w:val="00BD1157"/>
    <w:rsid w:val="00BD15BD"/>
    <w:rsid w:val="00BD1720"/>
    <w:rsid w:val="00BD1A32"/>
    <w:rsid w:val="00BD1E45"/>
    <w:rsid w:val="00BD2134"/>
    <w:rsid w:val="00BD2362"/>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25A"/>
    <w:rsid w:val="00BE46B0"/>
    <w:rsid w:val="00BE4A5A"/>
    <w:rsid w:val="00BE4A91"/>
    <w:rsid w:val="00BE4E10"/>
    <w:rsid w:val="00BE53DD"/>
    <w:rsid w:val="00BE5CA2"/>
    <w:rsid w:val="00BE6407"/>
    <w:rsid w:val="00BE66CD"/>
    <w:rsid w:val="00BE6F24"/>
    <w:rsid w:val="00BE712F"/>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C0022B"/>
    <w:rsid w:val="00C00274"/>
    <w:rsid w:val="00C00476"/>
    <w:rsid w:val="00C00AAA"/>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E80"/>
    <w:rsid w:val="00C07596"/>
    <w:rsid w:val="00C07E3E"/>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E0C"/>
    <w:rsid w:val="00C16F5C"/>
    <w:rsid w:val="00C170E4"/>
    <w:rsid w:val="00C171FA"/>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9CE"/>
    <w:rsid w:val="00C25D57"/>
    <w:rsid w:val="00C25EF7"/>
    <w:rsid w:val="00C266B8"/>
    <w:rsid w:val="00C268AA"/>
    <w:rsid w:val="00C26BE6"/>
    <w:rsid w:val="00C26E89"/>
    <w:rsid w:val="00C274B3"/>
    <w:rsid w:val="00C275B8"/>
    <w:rsid w:val="00C276DF"/>
    <w:rsid w:val="00C27822"/>
    <w:rsid w:val="00C27BA8"/>
    <w:rsid w:val="00C27E6D"/>
    <w:rsid w:val="00C27FA2"/>
    <w:rsid w:val="00C305AE"/>
    <w:rsid w:val="00C30B6F"/>
    <w:rsid w:val="00C30C6B"/>
    <w:rsid w:val="00C3132A"/>
    <w:rsid w:val="00C3145B"/>
    <w:rsid w:val="00C314B5"/>
    <w:rsid w:val="00C317E4"/>
    <w:rsid w:val="00C31BBC"/>
    <w:rsid w:val="00C31DC9"/>
    <w:rsid w:val="00C322C9"/>
    <w:rsid w:val="00C3276A"/>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37C52"/>
    <w:rsid w:val="00C400F4"/>
    <w:rsid w:val="00C401F7"/>
    <w:rsid w:val="00C40441"/>
    <w:rsid w:val="00C40E0B"/>
    <w:rsid w:val="00C4181C"/>
    <w:rsid w:val="00C41C1D"/>
    <w:rsid w:val="00C41CB0"/>
    <w:rsid w:val="00C41CB8"/>
    <w:rsid w:val="00C4235F"/>
    <w:rsid w:val="00C423E9"/>
    <w:rsid w:val="00C426CD"/>
    <w:rsid w:val="00C428B3"/>
    <w:rsid w:val="00C429EA"/>
    <w:rsid w:val="00C42AF4"/>
    <w:rsid w:val="00C43566"/>
    <w:rsid w:val="00C43671"/>
    <w:rsid w:val="00C43733"/>
    <w:rsid w:val="00C43A3C"/>
    <w:rsid w:val="00C43BF4"/>
    <w:rsid w:val="00C43CBD"/>
    <w:rsid w:val="00C4437D"/>
    <w:rsid w:val="00C447CB"/>
    <w:rsid w:val="00C447F0"/>
    <w:rsid w:val="00C44B83"/>
    <w:rsid w:val="00C44D44"/>
    <w:rsid w:val="00C4509A"/>
    <w:rsid w:val="00C451C9"/>
    <w:rsid w:val="00C4563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7E5"/>
    <w:rsid w:val="00C50CD2"/>
    <w:rsid w:val="00C510BD"/>
    <w:rsid w:val="00C51329"/>
    <w:rsid w:val="00C5187F"/>
    <w:rsid w:val="00C51C45"/>
    <w:rsid w:val="00C5233D"/>
    <w:rsid w:val="00C52F72"/>
    <w:rsid w:val="00C53077"/>
    <w:rsid w:val="00C532D8"/>
    <w:rsid w:val="00C53602"/>
    <w:rsid w:val="00C53D59"/>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63E8"/>
    <w:rsid w:val="00C6744B"/>
    <w:rsid w:val="00C67827"/>
    <w:rsid w:val="00C67D35"/>
    <w:rsid w:val="00C67ED5"/>
    <w:rsid w:val="00C700E2"/>
    <w:rsid w:val="00C707CC"/>
    <w:rsid w:val="00C709BC"/>
    <w:rsid w:val="00C71005"/>
    <w:rsid w:val="00C71106"/>
    <w:rsid w:val="00C71503"/>
    <w:rsid w:val="00C7174E"/>
    <w:rsid w:val="00C718D7"/>
    <w:rsid w:val="00C71A37"/>
    <w:rsid w:val="00C71AF2"/>
    <w:rsid w:val="00C72106"/>
    <w:rsid w:val="00C72656"/>
    <w:rsid w:val="00C72B11"/>
    <w:rsid w:val="00C72B2E"/>
    <w:rsid w:val="00C72BEC"/>
    <w:rsid w:val="00C72F1E"/>
    <w:rsid w:val="00C730CA"/>
    <w:rsid w:val="00C732CF"/>
    <w:rsid w:val="00C73BF5"/>
    <w:rsid w:val="00C73F67"/>
    <w:rsid w:val="00C74683"/>
    <w:rsid w:val="00C74852"/>
    <w:rsid w:val="00C74B40"/>
    <w:rsid w:val="00C74C06"/>
    <w:rsid w:val="00C74FA9"/>
    <w:rsid w:val="00C74FED"/>
    <w:rsid w:val="00C757A0"/>
    <w:rsid w:val="00C75D6B"/>
    <w:rsid w:val="00C761CD"/>
    <w:rsid w:val="00C776DB"/>
    <w:rsid w:val="00C7783B"/>
    <w:rsid w:val="00C7792D"/>
    <w:rsid w:val="00C80026"/>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6EAB"/>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1DC"/>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3AF"/>
    <w:rsid w:val="00CB5B26"/>
    <w:rsid w:val="00CB707A"/>
    <w:rsid w:val="00CB70E3"/>
    <w:rsid w:val="00CB7423"/>
    <w:rsid w:val="00CB7D9B"/>
    <w:rsid w:val="00CB7E7B"/>
    <w:rsid w:val="00CC0418"/>
    <w:rsid w:val="00CC07A6"/>
    <w:rsid w:val="00CC086A"/>
    <w:rsid w:val="00CC08BC"/>
    <w:rsid w:val="00CC0E1A"/>
    <w:rsid w:val="00CC188C"/>
    <w:rsid w:val="00CC1911"/>
    <w:rsid w:val="00CC1D39"/>
    <w:rsid w:val="00CC1E5B"/>
    <w:rsid w:val="00CC218A"/>
    <w:rsid w:val="00CC271E"/>
    <w:rsid w:val="00CC291E"/>
    <w:rsid w:val="00CC31F2"/>
    <w:rsid w:val="00CC324D"/>
    <w:rsid w:val="00CC337F"/>
    <w:rsid w:val="00CC4183"/>
    <w:rsid w:val="00CC4708"/>
    <w:rsid w:val="00CC4B22"/>
    <w:rsid w:val="00CC4B33"/>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8C1"/>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995"/>
    <w:rsid w:val="00CE0A37"/>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3E2"/>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65E"/>
    <w:rsid w:val="00CE795D"/>
    <w:rsid w:val="00CE7BD2"/>
    <w:rsid w:val="00CF0037"/>
    <w:rsid w:val="00CF05C5"/>
    <w:rsid w:val="00CF08D9"/>
    <w:rsid w:val="00CF09E3"/>
    <w:rsid w:val="00CF0E58"/>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5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699"/>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306F"/>
    <w:rsid w:val="00D1343E"/>
    <w:rsid w:val="00D1380B"/>
    <w:rsid w:val="00D139BB"/>
    <w:rsid w:val="00D143F4"/>
    <w:rsid w:val="00D14649"/>
    <w:rsid w:val="00D1486F"/>
    <w:rsid w:val="00D148D7"/>
    <w:rsid w:val="00D1498F"/>
    <w:rsid w:val="00D151BF"/>
    <w:rsid w:val="00D152AE"/>
    <w:rsid w:val="00D1551A"/>
    <w:rsid w:val="00D1572E"/>
    <w:rsid w:val="00D1590F"/>
    <w:rsid w:val="00D1603E"/>
    <w:rsid w:val="00D169C0"/>
    <w:rsid w:val="00D16A6E"/>
    <w:rsid w:val="00D16E16"/>
    <w:rsid w:val="00D171D2"/>
    <w:rsid w:val="00D20106"/>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893"/>
    <w:rsid w:val="00D24A5D"/>
    <w:rsid w:val="00D24B68"/>
    <w:rsid w:val="00D251D3"/>
    <w:rsid w:val="00D25382"/>
    <w:rsid w:val="00D25621"/>
    <w:rsid w:val="00D257A5"/>
    <w:rsid w:val="00D25AB3"/>
    <w:rsid w:val="00D25AEB"/>
    <w:rsid w:val="00D25E09"/>
    <w:rsid w:val="00D2614B"/>
    <w:rsid w:val="00D2638B"/>
    <w:rsid w:val="00D26686"/>
    <w:rsid w:val="00D267DA"/>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222"/>
    <w:rsid w:val="00D36557"/>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13A"/>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6FC4"/>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423A"/>
    <w:rsid w:val="00D648BC"/>
    <w:rsid w:val="00D64989"/>
    <w:rsid w:val="00D6498C"/>
    <w:rsid w:val="00D64EFA"/>
    <w:rsid w:val="00D65310"/>
    <w:rsid w:val="00D654A6"/>
    <w:rsid w:val="00D657B7"/>
    <w:rsid w:val="00D657C3"/>
    <w:rsid w:val="00D65A81"/>
    <w:rsid w:val="00D65BB0"/>
    <w:rsid w:val="00D6657D"/>
    <w:rsid w:val="00D66EBC"/>
    <w:rsid w:val="00D671CA"/>
    <w:rsid w:val="00D67406"/>
    <w:rsid w:val="00D67870"/>
    <w:rsid w:val="00D67997"/>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B9"/>
    <w:rsid w:val="00D73CFE"/>
    <w:rsid w:val="00D73EB3"/>
    <w:rsid w:val="00D7408E"/>
    <w:rsid w:val="00D7457C"/>
    <w:rsid w:val="00D7484E"/>
    <w:rsid w:val="00D74B71"/>
    <w:rsid w:val="00D74C3F"/>
    <w:rsid w:val="00D75676"/>
    <w:rsid w:val="00D75808"/>
    <w:rsid w:val="00D75AEC"/>
    <w:rsid w:val="00D75EF6"/>
    <w:rsid w:val="00D7626B"/>
    <w:rsid w:val="00D76534"/>
    <w:rsid w:val="00D76878"/>
    <w:rsid w:val="00D76968"/>
    <w:rsid w:val="00D76A13"/>
    <w:rsid w:val="00D76C47"/>
    <w:rsid w:val="00D77083"/>
    <w:rsid w:val="00D77438"/>
    <w:rsid w:val="00D77608"/>
    <w:rsid w:val="00D776D1"/>
    <w:rsid w:val="00D77788"/>
    <w:rsid w:val="00D77D04"/>
    <w:rsid w:val="00D804B8"/>
    <w:rsid w:val="00D808E4"/>
    <w:rsid w:val="00D8167B"/>
    <w:rsid w:val="00D819D0"/>
    <w:rsid w:val="00D82160"/>
    <w:rsid w:val="00D821E3"/>
    <w:rsid w:val="00D823C6"/>
    <w:rsid w:val="00D82443"/>
    <w:rsid w:val="00D82805"/>
    <w:rsid w:val="00D82BD0"/>
    <w:rsid w:val="00D82F07"/>
    <w:rsid w:val="00D82F14"/>
    <w:rsid w:val="00D8341F"/>
    <w:rsid w:val="00D836A2"/>
    <w:rsid w:val="00D8384D"/>
    <w:rsid w:val="00D83858"/>
    <w:rsid w:val="00D84072"/>
    <w:rsid w:val="00D84237"/>
    <w:rsid w:val="00D843BF"/>
    <w:rsid w:val="00D844BF"/>
    <w:rsid w:val="00D84EE7"/>
    <w:rsid w:val="00D84FA4"/>
    <w:rsid w:val="00D8503C"/>
    <w:rsid w:val="00D8515B"/>
    <w:rsid w:val="00D852A0"/>
    <w:rsid w:val="00D855DB"/>
    <w:rsid w:val="00D86197"/>
    <w:rsid w:val="00D8628A"/>
    <w:rsid w:val="00D86843"/>
    <w:rsid w:val="00D86CD5"/>
    <w:rsid w:val="00D86E4C"/>
    <w:rsid w:val="00D86EB6"/>
    <w:rsid w:val="00D87870"/>
    <w:rsid w:val="00D87BB0"/>
    <w:rsid w:val="00D87C3A"/>
    <w:rsid w:val="00D90576"/>
    <w:rsid w:val="00D905FE"/>
    <w:rsid w:val="00D914A9"/>
    <w:rsid w:val="00D91638"/>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D2"/>
    <w:rsid w:val="00DA23F8"/>
    <w:rsid w:val="00DA2633"/>
    <w:rsid w:val="00DA2B5E"/>
    <w:rsid w:val="00DA3237"/>
    <w:rsid w:val="00DA3DAD"/>
    <w:rsid w:val="00DA3ECA"/>
    <w:rsid w:val="00DA3EDD"/>
    <w:rsid w:val="00DA41E4"/>
    <w:rsid w:val="00DA43CD"/>
    <w:rsid w:val="00DA499D"/>
    <w:rsid w:val="00DA4A8E"/>
    <w:rsid w:val="00DA53D3"/>
    <w:rsid w:val="00DA55E9"/>
    <w:rsid w:val="00DA5ED4"/>
    <w:rsid w:val="00DA5F37"/>
    <w:rsid w:val="00DA62A4"/>
    <w:rsid w:val="00DA64B1"/>
    <w:rsid w:val="00DA66F1"/>
    <w:rsid w:val="00DA6A98"/>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B23"/>
    <w:rsid w:val="00DC3BBD"/>
    <w:rsid w:val="00DC3EBE"/>
    <w:rsid w:val="00DC400F"/>
    <w:rsid w:val="00DC4674"/>
    <w:rsid w:val="00DC4952"/>
    <w:rsid w:val="00DC49C6"/>
    <w:rsid w:val="00DC4C37"/>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CF2"/>
    <w:rsid w:val="00DD2E4A"/>
    <w:rsid w:val="00DD333C"/>
    <w:rsid w:val="00DD41F5"/>
    <w:rsid w:val="00DD4232"/>
    <w:rsid w:val="00DD441D"/>
    <w:rsid w:val="00DD4445"/>
    <w:rsid w:val="00DD4AD4"/>
    <w:rsid w:val="00DD4E64"/>
    <w:rsid w:val="00DD5226"/>
    <w:rsid w:val="00DD593E"/>
    <w:rsid w:val="00DD6107"/>
    <w:rsid w:val="00DD6197"/>
    <w:rsid w:val="00DD635C"/>
    <w:rsid w:val="00DD64C5"/>
    <w:rsid w:val="00DD6868"/>
    <w:rsid w:val="00DD68ED"/>
    <w:rsid w:val="00DD69D0"/>
    <w:rsid w:val="00DD69EC"/>
    <w:rsid w:val="00DD6A31"/>
    <w:rsid w:val="00DD6B21"/>
    <w:rsid w:val="00DD71C6"/>
    <w:rsid w:val="00DD755B"/>
    <w:rsid w:val="00DD75E5"/>
    <w:rsid w:val="00DD77DC"/>
    <w:rsid w:val="00DD7CAF"/>
    <w:rsid w:val="00DE0984"/>
    <w:rsid w:val="00DE0CE9"/>
    <w:rsid w:val="00DE0F15"/>
    <w:rsid w:val="00DE10EE"/>
    <w:rsid w:val="00DE19EA"/>
    <w:rsid w:val="00DE1FC0"/>
    <w:rsid w:val="00DE297F"/>
    <w:rsid w:val="00DE2BA4"/>
    <w:rsid w:val="00DE2DE7"/>
    <w:rsid w:val="00DE30FF"/>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4054"/>
    <w:rsid w:val="00DF439F"/>
    <w:rsid w:val="00DF46B4"/>
    <w:rsid w:val="00DF4846"/>
    <w:rsid w:val="00DF4A46"/>
    <w:rsid w:val="00DF4C3A"/>
    <w:rsid w:val="00DF4D3A"/>
    <w:rsid w:val="00DF542F"/>
    <w:rsid w:val="00DF5525"/>
    <w:rsid w:val="00DF5739"/>
    <w:rsid w:val="00DF5920"/>
    <w:rsid w:val="00DF5A27"/>
    <w:rsid w:val="00DF668D"/>
    <w:rsid w:val="00DF699A"/>
    <w:rsid w:val="00DF6CCC"/>
    <w:rsid w:val="00DF73EF"/>
    <w:rsid w:val="00DF74D1"/>
    <w:rsid w:val="00DF7555"/>
    <w:rsid w:val="00DF7A0C"/>
    <w:rsid w:val="00DF7A68"/>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6509"/>
    <w:rsid w:val="00E0678E"/>
    <w:rsid w:val="00E06B69"/>
    <w:rsid w:val="00E06D31"/>
    <w:rsid w:val="00E06F76"/>
    <w:rsid w:val="00E0721C"/>
    <w:rsid w:val="00E07687"/>
    <w:rsid w:val="00E079D4"/>
    <w:rsid w:val="00E07A47"/>
    <w:rsid w:val="00E10142"/>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72E9"/>
    <w:rsid w:val="00E17787"/>
    <w:rsid w:val="00E1797A"/>
    <w:rsid w:val="00E20237"/>
    <w:rsid w:val="00E20469"/>
    <w:rsid w:val="00E20840"/>
    <w:rsid w:val="00E20CC0"/>
    <w:rsid w:val="00E20CF0"/>
    <w:rsid w:val="00E20E0E"/>
    <w:rsid w:val="00E21045"/>
    <w:rsid w:val="00E215ED"/>
    <w:rsid w:val="00E218C7"/>
    <w:rsid w:val="00E21A6B"/>
    <w:rsid w:val="00E21B9A"/>
    <w:rsid w:val="00E21D54"/>
    <w:rsid w:val="00E21F27"/>
    <w:rsid w:val="00E21F36"/>
    <w:rsid w:val="00E22621"/>
    <w:rsid w:val="00E228CD"/>
    <w:rsid w:val="00E22CE7"/>
    <w:rsid w:val="00E23074"/>
    <w:rsid w:val="00E23312"/>
    <w:rsid w:val="00E23855"/>
    <w:rsid w:val="00E23893"/>
    <w:rsid w:val="00E248ED"/>
    <w:rsid w:val="00E248F9"/>
    <w:rsid w:val="00E24CBD"/>
    <w:rsid w:val="00E24FF2"/>
    <w:rsid w:val="00E2587F"/>
    <w:rsid w:val="00E258E7"/>
    <w:rsid w:val="00E25AC9"/>
    <w:rsid w:val="00E25F40"/>
    <w:rsid w:val="00E26673"/>
    <w:rsid w:val="00E26B81"/>
    <w:rsid w:val="00E26BF6"/>
    <w:rsid w:val="00E26F6A"/>
    <w:rsid w:val="00E26FB3"/>
    <w:rsid w:val="00E274BF"/>
    <w:rsid w:val="00E27D9F"/>
    <w:rsid w:val="00E27E7A"/>
    <w:rsid w:val="00E30228"/>
    <w:rsid w:val="00E303B4"/>
    <w:rsid w:val="00E3059E"/>
    <w:rsid w:val="00E30E40"/>
    <w:rsid w:val="00E31236"/>
    <w:rsid w:val="00E31597"/>
    <w:rsid w:val="00E316CA"/>
    <w:rsid w:val="00E319DD"/>
    <w:rsid w:val="00E31C5D"/>
    <w:rsid w:val="00E31D14"/>
    <w:rsid w:val="00E31D65"/>
    <w:rsid w:val="00E31D7C"/>
    <w:rsid w:val="00E3248A"/>
    <w:rsid w:val="00E324D1"/>
    <w:rsid w:val="00E3275B"/>
    <w:rsid w:val="00E32B87"/>
    <w:rsid w:val="00E32C1E"/>
    <w:rsid w:val="00E32E71"/>
    <w:rsid w:val="00E33396"/>
    <w:rsid w:val="00E33504"/>
    <w:rsid w:val="00E337BA"/>
    <w:rsid w:val="00E337E6"/>
    <w:rsid w:val="00E338E7"/>
    <w:rsid w:val="00E3402B"/>
    <w:rsid w:val="00E344DC"/>
    <w:rsid w:val="00E344FB"/>
    <w:rsid w:val="00E3453A"/>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1937"/>
    <w:rsid w:val="00E422D1"/>
    <w:rsid w:val="00E42480"/>
    <w:rsid w:val="00E42A55"/>
    <w:rsid w:val="00E42C1B"/>
    <w:rsid w:val="00E43586"/>
    <w:rsid w:val="00E435B5"/>
    <w:rsid w:val="00E43C60"/>
    <w:rsid w:val="00E44B03"/>
    <w:rsid w:val="00E451C2"/>
    <w:rsid w:val="00E451D6"/>
    <w:rsid w:val="00E46381"/>
    <w:rsid w:val="00E46ECA"/>
    <w:rsid w:val="00E47147"/>
    <w:rsid w:val="00E4721A"/>
    <w:rsid w:val="00E4754E"/>
    <w:rsid w:val="00E47855"/>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3EA8"/>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C8"/>
    <w:rsid w:val="00E7359D"/>
    <w:rsid w:val="00E73D86"/>
    <w:rsid w:val="00E73DEB"/>
    <w:rsid w:val="00E7478C"/>
    <w:rsid w:val="00E74C35"/>
    <w:rsid w:val="00E751C6"/>
    <w:rsid w:val="00E755C0"/>
    <w:rsid w:val="00E758B5"/>
    <w:rsid w:val="00E7592A"/>
    <w:rsid w:val="00E75B58"/>
    <w:rsid w:val="00E75E0A"/>
    <w:rsid w:val="00E76134"/>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6B9"/>
    <w:rsid w:val="00E856D9"/>
    <w:rsid w:val="00E85768"/>
    <w:rsid w:val="00E85CF4"/>
    <w:rsid w:val="00E860C6"/>
    <w:rsid w:val="00E86520"/>
    <w:rsid w:val="00E8667B"/>
    <w:rsid w:val="00E86D2E"/>
    <w:rsid w:val="00E878D0"/>
    <w:rsid w:val="00E87A1A"/>
    <w:rsid w:val="00E87A80"/>
    <w:rsid w:val="00E87A8E"/>
    <w:rsid w:val="00E87FEA"/>
    <w:rsid w:val="00E90BD9"/>
    <w:rsid w:val="00E90C1E"/>
    <w:rsid w:val="00E91492"/>
    <w:rsid w:val="00E9152B"/>
    <w:rsid w:val="00E91761"/>
    <w:rsid w:val="00E925C6"/>
    <w:rsid w:val="00E92B60"/>
    <w:rsid w:val="00E92FA9"/>
    <w:rsid w:val="00E93005"/>
    <w:rsid w:val="00E932DA"/>
    <w:rsid w:val="00E938B7"/>
    <w:rsid w:val="00E93A51"/>
    <w:rsid w:val="00E93F17"/>
    <w:rsid w:val="00E94080"/>
    <w:rsid w:val="00E94348"/>
    <w:rsid w:val="00E9481A"/>
    <w:rsid w:val="00E94F7D"/>
    <w:rsid w:val="00E95259"/>
    <w:rsid w:val="00E95395"/>
    <w:rsid w:val="00E959B5"/>
    <w:rsid w:val="00E9602A"/>
    <w:rsid w:val="00E96A36"/>
    <w:rsid w:val="00E9709B"/>
    <w:rsid w:val="00E97883"/>
    <w:rsid w:val="00EA000B"/>
    <w:rsid w:val="00EA0F74"/>
    <w:rsid w:val="00EA1B63"/>
    <w:rsid w:val="00EA21F6"/>
    <w:rsid w:val="00EA2299"/>
    <w:rsid w:val="00EA26C1"/>
    <w:rsid w:val="00EA2870"/>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F4"/>
    <w:rsid w:val="00EB078A"/>
    <w:rsid w:val="00EB0CDC"/>
    <w:rsid w:val="00EB121B"/>
    <w:rsid w:val="00EB1438"/>
    <w:rsid w:val="00EB160D"/>
    <w:rsid w:val="00EB1B86"/>
    <w:rsid w:val="00EB1BEA"/>
    <w:rsid w:val="00EB1C18"/>
    <w:rsid w:val="00EB1C92"/>
    <w:rsid w:val="00EB1E5A"/>
    <w:rsid w:val="00EB1E75"/>
    <w:rsid w:val="00EB24BA"/>
    <w:rsid w:val="00EB24FB"/>
    <w:rsid w:val="00EB2579"/>
    <w:rsid w:val="00EB26C9"/>
    <w:rsid w:val="00EB26CD"/>
    <w:rsid w:val="00EB27C1"/>
    <w:rsid w:val="00EB2A9B"/>
    <w:rsid w:val="00EB2CC3"/>
    <w:rsid w:val="00EB2DCD"/>
    <w:rsid w:val="00EB3107"/>
    <w:rsid w:val="00EB3AFC"/>
    <w:rsid w:val="00EB3EBF"/>
    <w:rsid w:val="00EB44BD"/>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0F59"/>
    <w:rsid w:val="00ED1076"/>
    <w:rsid w:val="00ED11BF"/>
    <w:rsid w:val="00ED20E2"/>
    <w:rsid w:val="00ED22BD"/>
    <w:rsid w:val="00ED245A"/>
    <w:rsid w:val="00ED2629"/>
    <w:rsid w:val="00ED2B46"/>
    <w:rsid w:val="00ED2ECC"/>
    <w:rsid w:val="00ED3414"/>
    <w:rsid w:val="00ED3496"/>
    <w:rsid w:val="00ED3554"/>
    <w:rsid w:val="00ED37D3"/>
    <w:rsid w:val="00ED38E8"/>
    <w:rsid w:val="00ED38FF"/>
    <w:rsid w:val="00ED3B59"/>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A68"/>
    <w:rsid w:val="00EE0D4C"/>
    <w:rsid w:val="00EE0DD8"/>
    <w:rsid w:val="00EE1033"/>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32A1"/>
    <w:rsid w:val="00EF39BA"/>
    <w:rsid w:val="00EF3AE9"/>
    <w:rsid w:val="00EF3C09"/>
    <w:rsid w:val="00EF3DF5"/>
    <w:rsid w:val="00EF41C4"/>
    <w:rsid w:val="00EF43FE"/>
    <w:rsid w:val="00EF4DDE"/>
    <w:rsid w:val="00EF54F8"/>
    <w:rsid w:val="00EF55B1"/>
    <w:rsid w:val="00EF6001"/>
    <w:rsid w:val="00EF681C"/>
    <w:rsid w:val="00EF6881"/>
    <w:rsid w:val="00EF69E2"/>
    <w:rsid w:val="00EF6BBD"/>
    <w:rsid w:val="00EF6D41"/>
    <w:rsid w:val="00EF6F2A"/>
    <w:rsid w:val="00EF77F8"/>
    <w:rsid w:val="00EF795B"/>
    <w:rsid w:val="00EF7C22"/>
    <w:rsid w:val="00F00594"/>
    <w:rsid w:val="00F00D44"/>
    <w:rsid w:val="00F00E49"/>
    <w:rsid w:val="00F01023"/>
    <w:rsid w:val="00F01325"/>
    <w:rsid w:val="00F0184E"/>
    <w:rsid w:val="00F01B32"/>
    <w:rsid w:val="00F01E9E"/>
    <w:rsid w:val="00F0285D"/>
    <w:rsid w:val="00F02B80"/>
    <w:rsid w:val="00F0372C"/>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B79"/>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7E5"/>
    <w:rsid w:val="00F148E4"/>
    <w:rsid w:val="00F14D4A"/>
    <w:rsid w:val="00F14EA0"/>
    <w:rsid w:val="00F15FC6"/>
    <w:rsid w:val="00F1616B"/>
    <w:rsid w:val="00F161F6"/>
    <w:rsid w:val="00F168C9"/>
    <w:rsid w:val="00F169A6"/>
    <w:rsid w:val="00F17965"/>
    <w:rsid w:val="00F179CA"/>
    <w:rsid w:val="00F17D26"/>
    <w:rsid w:val="00F17F64"/>
    <w:rsid w:val="00F200F0"/>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464"/>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1C09"/>
    <w:rsid w:val="00F32098"/>
    <w:rsid w:val="00F32307"/>
    <w:rsid w:val="00F32456"/>
    <w:rsid w:val="00F3265E"/>
    <w:rsid w:val="00F326CF"/>
    <w:rsid w:val="00F32DB0"/>
    <w:rsid w:val="00F32F10"/>
    <w:rsid w:val="00F331EC"/>
    <w:rsid w:val="00F33412"/>
    <w:rsid w:val="00F33975"/>
    <w:rsid w:val="00F33FC0"/>
    <w:rsid w:val="00F3451C"/>
    <w:rsid w:val="00F345F3"/>
    <w:rsid w:val="00F347B1"/>
    <w:rsid w:val="00F347BA"/>
    <w:rsid w:val="00F3486C"/>
    <w:rsid w:val="00F34EBB"/>
    <w:rsid w:val="00F34F6F"/>
    <w:rsid w:val="00F35362"/>
    <w:rsid w:val="00F35843"/>
    <w:rsid w:val="00F35948"/>
    <w:rsid w:val="00F35EF5"/>
    <w:rsid w:val="00F36A56"/>
    <w:rsid w:val="00F36CD8"/>
    <w:rsid w:val="00F374EE"/>
    <w:rsid w:val="00F3761C"/>
    <w:rsid w:val="00F37832"/>
    <w:rsid w:val="00F37D55"/>
    <w:rsid w:val="00F37DFC"/>
    <w:rsid w:val="00F37E6C"/>
    <w:rsid w:val="00F4012D"/>
    <w:rsid w:val="00F40B78"/>
    <w:rsid w:val="00F40F83"/>
    <w:rsid w:val="00F40FC0"/>
    <w:rsid w:val="00F413C7"/>
    <w:rsid w:val="00F41673"/>
    <w:rsid w:val="00F4169D"/>
    <w:rsid w:val="00F41BAD"/>
    <w:rsid w:val="00F4231B"/>
    <w:rsid w:val="00F42CBB"/>
    <w:rsid w:val="00F43005"/>
    <w:rsid w:val="00F43388"/>
    <w:rsid w:val="00F4349B"/>
    <w:rsid w:val="00F437F8"/>
    <w:rsid w:val="00F43EB5"/>
    <w:rsid w:val="00F44658"/>
    <w:rsid w:val="00F447A5"/>
    <w:rsid w:val="00F44898"/>
    <w:rsid w:val="00F44994"/>
    <w:rsid w:val="00F457C5"/>
    <w:rsid w:val="00F45BB1"/>
    <w:rsid w:val="00F463B9"/>
    <w:rsid w:val="00F46457"/>
    <w:rsid w:val="00F468B5"/>
    <w:rsid w:val="00F468F8"/>
    <w:rsid w:val="00F47160"/>
    <w:rsid w:val="00F47488"/>
    <w:rsid w:val="00F47A93"/>
    <w:rsid w:val="00F47B77"/>
    <w:rsid w:val="00F47ED0"/>
    <w:rsid w:val="00F47F2C"/>
    <w:rsid w:val="00F50444"/>
    <w:rsid w:val="00F506CC"/>
    <w:rsid w:val="00F509F7"/>
    <w:rsid w:val="00F50F61"/>
    <w:rsid w:val="00F5130E"/>
    <w:rsid w:val="00F51319"/>
    <w:rsid w:val="00F51678"/>
    <w:rsid w:val="00F51906"/>
    <w:rsid w:val="00F52014"/>
    <w:rsid w:val="00F520A3"/>
    <w:rsid w:val="00F528F3"/>
    <w:rsid w:val="00F53404"/>
    <w:rsid w:val="00F538A1"/>
    <w:rsid w:val="00F53EED"/>
    <w:rsid w:val="00F53F2A"/>
    <w:rsid w:val="00F541E8"/>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A74"/>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8D"/>
    <w:rsid w:val="00F841C0"/>
    <w:rsid w:val="00F844EC"/>
    <w:rsid w:val="00F84DF5"/>
    <w:rsid w:val="00F857B6"/>
    <w:rsid w:val="00F859D5"/>
    <w:rsid w:val="00F85D54"/>
    <w:rsid w:val="00F85F11"/>
    <w:rsid w:val="00F8614C"/>
    <w:rsid w:val="00F862E5"/>
    <w:rsid w:val="00F864E5"/>
    <w:rsid w:val="00F868AB"/>
    <w:rsid w:val="00F86A79"/>
    <w:rsid w:val="00F86E44"/>
    <w:rsid w:val="00F86F3A"/>
    <w:rsid w:val="00F871C1"/>
    <w:rsid w:val="00F87646"/>
    <w:rsid w:val="00F87CB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5048"/>
    <w:rsid w:val="00F951EC"/>
    <w:rsid w:val="00F9533F"/>
    <w:rsid w:val="00F95664"/>
    <w:rsid w:val="00F959DF"/>
    <w:rsid w:val="00F95BCA"/>
    <w:rsid w:val="00F96200"/>
    <w:rsid w:val="00F96268"/>
    <w:rsid w:val="00F964B4"/>
    <w:rsid w:val="00F96522"/>
    <w:rsid w:val="00F96B22"/>
    <w:rsid w:val="00F96DC5"/>
    <w:rsid w:val="00F972D8"/>
    <w:rsid w:val="00F9743C"/>
    <w:rsid w:val="00F974A5"/>
    <w:rsid w:val="00F975DF"/>
    <w:rsid w:val="00F9765E"/>
    <w:rsid w:val="00FA0398"/>
    <w:rsid w:val="00FA0654"/>
    <w:rsid w:val="00FA079D"/>
    <w:rsid w:val="00FA0A29"/>
    <w:rsid w:val="00FA0A42"/>
    <w:rsid w:val="00FA0AF8"/>
    <w:rsid w:val="00FA0E50"/>
    <w:rsid w:val="00FA0EEB"/>
    <w:rsid w:val="00FA200F"/>
    <w:rsid w:val="00FA2179"/>
    <w:rsid w:val="00FA2570"/>
    <w:rsid w:val="00FA2CA2"/>
    <w:rsid w:val="00FA311E"/>
    <w:rsid w:val="00FA32D4"/>
    <w:rsid w:val="00FA349E"/>
    <w:rsid w:val="00FA39A4"/>
    <w:rsid w:val="00FA3A7C"/>
    <w:rsid w:val="00FA4CF1"/>
    <w:rsid w:val="00FA50BA"/>
    <w:rsid w:val="00FA50D0"/>
    <w:rsid w:val="00FA5837"/>
    <w:rsid w:val="00FA5AF0"/>
    <w:rsid w:val="00FA6421"/>
    <w:rsid w:val="00FA6545"/>
    <w:rsid w:val="00FA66E3"/>
    <w:rsid w:val="00FA6897"/>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1198"/>
    <w:rsid w:val="00FB12E6"/>
    <w:rsid w:val="00FB19BE"/>
    <w:rsid w:val="00FB1B3C"/>
    <w:rsid w:val="00FB1C86"/>
    <w:rsid w:val="00FB1D7D"/>
    <w:rsid w:val="00FB1DC1"/>
    <w:rsid w:val="00FB2809"/>
    <w:rsid w:val="00FB2BD7"/>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C46"/>
    <w:rsid w:val="00FB6DC4"/>
    <w:rsid w:val="00FB6E03"/>
    <w:rsid w:val="00FB6F63"/>
    <w:rsid w:val="00FB7030"/>
    <w:rsid w:val="00FB79B3"/>
    <w:rsid w:val="00FB7E5D"/>
    <w:rsid w:val="00FC0074"/>
    <w:rsid w:val="00FC0337"/>
    <w:rsid w:val="00FC09C2"/>
    <w:rsid w:val="00FC0A61"/>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97C"/>
    <w:rsid w:val="00FD69A3"/>
    <w:rsid w:val="00FD6A93"/>
    <w:rsid w:val="00FD6D00"/>
    <w:rsid w:val="00FD755C"/>
    <w:rsid w:val="00FE08D1"/>
    <w:rsid w:val="00FE0C0C"/>
    <w:rsid w:val="00FE0CA8"/>
    <w:rsid w:val="00FE0E99"/>
    <w:rsid w:val="00FE0FC7"/>
    <w:rsid w:val="00FE11F3"/>
    <w:rsid w:val="00FE1575"/>
    <w:rsid w:val="00FE1625"/>
    <w:rsid w:val="00FE1942"/>
    <w:rsid w:val="00FE1BEB"/>
    <w:rsid w:val="00FE1E71"/>
    <w:rsid w:val="00FE1F14"/>
    <w:rsid w:val="00FE21E2"/>
    <w:rsid w:val="00FE21EA"/>
    <w:rsid w:val="00FE258F"/>
    <w:rsid w:val="00FE25E7"/>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5BEE"/>
    <w:rsid w:val="00FE6142"/>
    <w:rsid w:val="00FE6398"/>
    <w:rsid w:val="00FE64A7"/>
    <w:rsid w:val="00FE697C"/>
    <w:rsid w:val="00FE6B9A"/>
    <w:rsid w:val="00FE6C5B"/>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white">
      <v:fill color="white"/>
    </o:shapedefaults>
    <o:shapelayout v:ext="edit">
      <o:idmap v:ext="edit" data="1"/>
    </o:shapelayout>
  </w:shapeDefaults>
  <w:decimalSymbol w:val="."/>
  <w:listSeparator w:val=","/>
  <w14:docId w14:val="5000DF2D"/>
  <w15:chartTrackingRefBased/>
  <w15:docId w15:val="{BB3130B0-6C1A-45F0-9BB0-95C91143F4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 w:type="character" w:customStyle="1" w:styleId="titletext">
    <w:name w:val="titletext"/>
    <w:rsid w:val="00FA6897"/>
  </w:style>
  <w:style w:type="character" w:customStyle="1" w:styleId="spelle">
    <w:name w:val="spelle"/>
    <w:rsid w:val="007B53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795217467">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26082725">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yperlink" Target="http://www.barcode-generator.org/" TargetMode="Externa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barcode-generator.org/" TargetMode="Externa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0194D9-BB54-47C0-B1BA-5026A1A4FE41}">
  <ds:schemaRefs>
    <ds:schemaRef ds:uri="http://schemas.openxmlformats.org/officeDocument/2006/bibliography"/>
  </ds:schemaRefs>
</ds:datastoreItem>
</file>

<file path=customXml/itemProps2.xml><?xml version="1.0" encoding="utf-8"?>
<ds:datastoreItem xmlns:ds="http://schemas.openxmlformats.org/officeDocument/2006/customXml" ds:itemID="{7EA9E863-6B50-441F-A465-D14426D49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4002</Words>
  <Characters>25353</Characters>
  <Application>Microsoft Office Word</Application>
  <DocSecurity>0</DocSecurity>
  <Lines>211</Lines>
  <Paragraphs>58</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29297</CharactersWithSpaces>
  <SharedDoc>false</SharedDoc>
  <HLinks>
    <vt:vector size="114" baseType="variant">
      <vt:variant>
        <vt:i4>4456521</vt:i4>
      </vt:variant>
      <vt:variant>
        <vt:i4>126</vt:i4>
      </vt:variant>
      <vt:variant>
        <vt:i4>0</vt:i4>
      </vt:variant>
      <vt:variant>
        <vt:i4>5</vt:i4>
      </vt:variant>
      <vt:variant>
        <vt:lpwstr>http://www.barcode-generator.org/</vt:lpwstr>
      </vt:variant>
      <vt:variant>
        <vt:lpwstr/>
      </vt:variant>
      <vt:variant>
        <vt:i4>4456521</vt:i4>
      </vt:variant>
      <vt:variant>
        <vt:i4>123</vt:i4>
      </vt:variant>
      <vt:variant>
        <vt:i4>0</vt:i4>
      </vt:variant>
      <vt:variant>
        <vt:i4>5</vt:i4>
      </vt:variant>
      <vt:variant>
        <vt:lpwstr>http://www.barcode-generator.org/</vt:lpwstr>
      </vt:variant>
      <vt:variant>
        <vt:lpwstr/>
      </vt:variant>
      <vt:variant>
        <vt:i4>4980748</vt:i4>
      </vt:variant>
      <vt:variant>
        <vt:i4>105</vt:i4>
      </vt:variant>
      <vt:variant>
        <vt:i4>0</vt:i4>
      </vt:variant>
      <vt:variant>
        <vt:i4>5</vt:i4>
      </vt:variant>
      <vt:variant>
        <vt:lpwstr>https://dvagov.sharepoint.com/sites/oitepmovbecs/</vt:lpwstr>
      </vt:variant>
      <vt:variant>
        <vt:lpwstr/>
      </vt:variant>
      <vt:variant>
        <vt:i4>1441851</vt:i4>
      </vt:variant>
      <vt:variant>
        <vt:i4>92</vt:i4>
      </vt:variant>
      <vt:variant>
        <vt:i4>0</vt:i4>
      </vt:variant>
      <vt:variant>
        <vt:i4>5</vt:i4>
      </vt:variant>
      <vt:variant>
        <vt:lpwstr/>
      </vt:variant>
      <vt:variant>
        <vt:lpwstr>_Toc20828390</vt:lpwstr>
      </vt:variant>
      <vt:variant>
        <vt:i4>2031674</vt:i4>
      </vt:variant>
      <vt:variant>
        <vt:i4>86</vt:i4>
      </vt:variant>
      <vt:variant>
        <vt:i4>0</vt:i4>
      </vt:variant>
      <vt:variant>
        <vt:i4>5</vt:i4>
      </vt:variant>
      <vt:variant>
        <vt:lpwstr/>
      </vt:variant>
      <vt:variant>
        <vt:lpwstr>_Toc20828389</vt:lpwstr>
      </vt:variant>
      <vt:variant>
        <vt:i4>1966138</vt:i4>
      </vt:variant>
      <vt:variant>
        <vt:i4>80</vt:i4>
      </vt:variant>
      <vt:variant>
        <vt:i4>0</vt:i4>
      </vt:variant>
      <vt:variant>
        <vt:i4>5</vt:i4>
      </vt:variant>
      <vt:variant>
        <vt:lpwstr/>
      </vt:variant>
      <vt:variant>
        <vt:lpwstr>_Toc20828388</vt:lpwstr>
      </vt:variant>
      <vt:variant>
        <vt:i4>1114170</vt:i4>
      </vt:variant>
      <vt:variant>
        <vt:i4>74</vt:i4>
      </vt:variant>
      <vt:variant>
        <vt:i4>0</vt:i4>
      </vt:variant>
      <vt:variant>
        <vt:i4>5</vt:i4>
      </vt:variant>
      <vt:variant>
        <vt:lpwstr/>
      </vt:variant>
      <vt:variant>
        <vt:lpwstr>_Toc20828387</vt:lpwstr>
      </vt:variant>
      <vt:variant>
        <vt:i4>1048634</vt:i4>
      </vt:variant>
      <vt:variant>
        <vt:i4>68</vt:i4>
      </vt:variant>
      <vt:variant>
        <vt:i4>0</vt:i4>
      </vt:variant>
      <vt:variant>
        <vt:i4>5</vt:i4>
      </vt:variant>
      <vt:variant>
        <vt:lpwstr/>
      </vt:variant>
      <vt:variant>
        <vt:lpwstr>_Toc20828386</vt:lpwstr>
      </vt:variant>
      <vt:variant>
        <vt:i4>1245242</vt:i4>
      </vt:variant>
      <vt:variant>
        <vt:i4>62</vt:i4>
      </vt:variant>
      <vt:variant>
        <vt:i4>0</vt:i4>
      </vt:variant>
      <vt:variant>
        <vt:i4>5</vt:i4>
      </vt:variant>
      <vt:variant>
        <vt:lpwstr/>
      </vt:variant>
      <vt:variant>
        <vt:lpwstr>_Toc20828385</vt:lpwstr>
      </vt:variant>
      <vt:variant>
        <vt:i4>1179706</vt:i4>
      </vt:variant>
      <vt:variant>
        <vt:i4>56</vt:i4>
      </vt:variant>
      <vt:variant>
        <vt:i4>0</vt:i4>
      </vt:variant>
      <vt:variant>
        <vt:i4>5</vt:i4>
      </vt:variant>
      <vt:variant>
        <vt:lpwstr/>
      </vt:variant>
      <vt:variant>
        <vt:lpwstr>_Toc20828384</vt:lpwstr>
      </vt:variant>
      <vt:variant>
        <vt:i4>1376314</vt:i4>
      </vt:variant>
      <vt:variant>
        <vt:i4>50</vt:i4>
      </vt:variant>
      <vt:variant>
        <vt:i4>0</vt:i4>
      </vt:variant>
      <vt:variant>
        <vt:i4>5</vt:i4>
      </vt:variant>
      <vt:variant>
        <vt:lpwstr/>
      </vt:variant>
      <vt:variant>
        <vt:lpwstr>_Toc20828383</vt:lpwstr>
      </vt:variant>
      <vt:variant>
        <vt:i4>1310778</vt:i4>
      </vt:variant>
      <vt:variant>
        <vt:i4>44</vt:i4>
      </vt:variant>
      <vt:variant>
        <vt:i4>0</vt:i4>
      </vt:variant>
      <vt:variant>
        <vt:i4>5</vt:i4>
      </vt:variant>
      <vt:variant>
        <vt:lpwstr/>
      </vt:variant>
      <vt:variant>
        <vt:lpwstr>_Toc20828382</vt:lpwstr>
      </vt:variant>
      <vt:variant>
        <vt:i4>1507386</vt:i4>
      </vt:variant>
      <vt:variant>
        <vt:i4>38</vt:i4>
      </vt:variant>
      <vt:variant>
        <vt:i4>0</vt:i4>
      </vt:variant>
      <vt:variant>
        <vt:i4>5</vt:i4>
      </vt:variant>
      <vt:variant>
        <vt:lpwstr/>
      </vt:variant>
      <vt:variant>
        <vt:lpwstr>_Toc20828381</vt:lpwstr>
      </vt:variant>
      <vt:variant>
        <vt:i4>1441850</vt:i4>
      </vt:variant>
      <vt:variant>
        <vt:i4>32</vt:i4>
      </vt:variant>
      <vt:variant>
        <vt:i4>0</vt:i4>
      </vt:variant>
      <vt:variant>
        <vt:i4>5</vt:i4>
      </vt:variant>
      <vt:variant>
        <vt:lpwstr/>
      </vt:variant>
      <vt:variant>
        <vt:lpwstr>_Toc20828380</vt:lpwstr>
      </vt:variant>
      <vt:variant>
        <vt:i4>2031669</vt:i4>
      </vt:variant>
      <vt:variant>
        <vt:i4>26</vt:i4>
      </vt:variant>
      <vt:variant>
        <vt:i4>0</vt:i4>
      </vt:variant>
      <vt:variant>
        <vt:i4>5</vt:i4>
      </vt:variant>
      <vt:variant>
        <vt:lpwstr/>
      </vt:variant>
      <vt:variant>
        <vt:lpwstr>_Toc20828379</vt:lpwstr>
      </vt:variant>
      <vt:variant>
        <vt:i4>1966133</vt:i4>
      </vt:variant>
      <vt:variant>
        <vt:i4>20</vt:i4>
      </vt:variant>
      <vt:variant>
        <vt:i4>0</vt:i4>
      </vt:variant>
      <vt:variant>
        <vt:i4>5</vt:i4>
      </vt:variant>
      <vt:variant>
        <vt:lpwstr/>
      </vt:variant>
      <vt:variant>
        <vt:lpwstr>_Toc20828378</vt:lpwstr>
      </vt:variant>
      <vt:variant>
        <vt:i4>1114165</vt:i4>
      </vt:variant>
      <vt:variant>
        <vt:i4>14</vt:i4>
      </vt:variant>
      <vt:variant>
        <vt:i4>0</vt:i4>
      </vt:variant>
      <vt:variant>
        <vt:i4>5</vt:i4>
      </vt:variant>
      <vt:variant>
        <vt:lpwstr/>
      </vt:variant>
      <vt:variant>
        <vt:lpwstr>_Toc20828377</vt:lpwstr>
      </vt:variant>
      <vt:variant>
        <vt:i4>1048629</vt:i4>
      </vt:variant>
      <vt:variant>
        <vt:i4>8</vt:i4>
      </vt:variant>
      <vt:variant>
        <vt:i4>0</vt:i4>
      </vt:variant>
      <vt:variant>
        <vt:i4>5</vt:i4>
      </vt:variant>
      <vt:variant>
        <vt:lpwstr/>
      </vt:variant>
      <vt:variant>
        <vt:lpwstr>_Toc20828376</vt:lpwstr>
      </vt:variant>
      <vt:variant>
        <vt:i4>1245237</vt:i4>
      </vt:variant>
      <vt:variant>
        <vt:i4>2</vt:i4>
      </vt:variant>
      <vt:variant>
        <vt:i4>0</vt:i4>
      </vt:variant>
      <vt:variant>
        <vt:i4>5</vt:i4>
      </vt:variant>
      <vt:variant>
        <vt:lpwstr/>
      </vt:variant>
      <vt:variant>
        <vt:lpwstr>_Toc208283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cp:lastModifiedBy>Department of Veterans Affairs</cp:lastModifiedBy>
  <cp:revision>4</cp:revision>
  <cp:lastPrinted>2017-09-27T15:33:00Z</cp:lastPrinted>
  <dcterms:created xsi:type="dcterms:W3CDTF">2021-09-16T14:00:00Z</dcterms:created>
  <dcterms:modified xsi:type="dcterms:W3CDTF">2021-09-24T16:08:00Z</dcterms:modified>
  <cp:contentStatus/>
</cp:coreProperties>
</file>